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f3"/>
        <w:tblW w:w="10348" w:type="dxa"/>
        <w:tblInd w:w="108" w:type="dxa"/>
        <w:tblBorders>
          <w:top w:val="dotted" w:sz="4" w:space="0" w:color="000000" w:themeColor="text1"/>
          <w:left w:val="dotted" w:sz="4" w:space="0" w:color="000000" w:themeColor="text1"/>
          <w:bottom w:val="dotted" w:sz="4" w:space="0" w:color="000000" w:themeColor="text1"/>
          <w:right w:val="dotted" w:sz="4" w:space="0" w:color="000000" w:themeColor="text1"/>
          <w:insideH w:val="dotted" w:sz="4" w:space="0" w:color="000000" w:themeColor="text1"/>
          <w:insideV w:val="dotted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5592"/>
        <w:gridCol w:w="4756"/>
      </w:tblGrid>
      <w:tr w:rsidR="00F92DCD" w14:paraId="522BA479" w14:textId="77777777">
        <w:trPr>
          <w:trHeight w:val="308"/>
        </w:trPr>
        <w:tc>
          <w:tcPr>
            <w:tcW w:w="5592" w:type="dxa"/>
            <w:shd w:val="clear" w:color="auto" w:fill="auto"/>
          </w:tcPr>
          <w:p w14:paraId="10828757" w14:textId="098C36AE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文档编号：1</w:t>
            </w:r>
            <w:r w:rsidR="00FE304E">
              <w:rPr>
                <w:rFonts w:ascii="微软雅黑" w:hAnsi="微软雅黑"/>
                <w:b/>
                <w:szCs w:val="21"/>
              </w:rPr>
              <w:t>2</w:t>
            </w:r>
          </w:p>
        </w:tc>
        <w:tc>
          <w:tcPr>
            <w:tcW w:w="4756" w:type="dxa"/>
            <w:shd w:val="clear" w:color="auto" w:fill="auto"/>
          </w:tcPr>
          <w:p w14:paraId="7A8EC515" w14:textId="0939413D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文档</w:t>
            </w:r>
            <w:r w:rsidR="0072133D">
              <w:rPr>
                <w:rFonts w:ascii="微软雅黑" w:hAnsi="微软雅黑" w:hint="eastAsia"/>
                <w:b/>
                <w:szCs w:val="21"/>
              </w:rPr>
              <w:t>版本</w:t>
            </w:r>
            <w:r>
              <w:rPr>
                <w:rFonts w:ascii="微软雅黑" w:hAnsi="微软雅黑" w:hint="eastAsia"/>
                <w:b/>
                <w:szCs w:val="21"/>
              </w:rPr>
              <w:t>：</w:t>
            </w:r>
            <w:r w:rsidR="003F63E8">
              <w:rPr>
                <w:rFonts w:ascii="微软雅黑" w:hAnsi="微软雅黑" w:hint="eastAsia"/>
                <w:b/>
                <w:szCs w:val="21"/>
              </w:rPr>
              <w:t>1</w:t>
            </w:r>
            <w:r w:rsidR="003F63E8">
              <w:rPr>
                <w:rFonts w:ascii="微软雅黑" w:hAnsi="微软雅黑"/>
                <w:b/>
                <w:szCs w:val="21"/>
              </w:rPr>
              <w:t>.0</w:t>
            </w:r>
          </w:p>
        </w:tc>
      </w:tr>
      <w:tr w:rsidR="00F92DCD" w14:paraId="28AFC3A5" w14:textId="77777777">
        <w:trPr>
          <w:trHeight w:val="323"/>
        </w:trPr>
        <w:tc>
          <w:tcPr>
            <w:tcW w:w="10348" w:type="dxa"/>
            <w:gridSpan w:val="2"/>
            <w:shd w:val="clear" w:color="auto" w:fill="auto"/>
          </w:tcPr>
          <w:p w14:paraId="6F519AE2" w14:textId="4D0B2706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文档名称：</w:t>
            </w:r>
            <w:r w:rsidR="00FE304E">
              <w:rPr>
                <w:rFonts w:ascii="微软雅黑" w:hAnsi="微软雅黑" w:hint="eastAsia"/>
                <w:b/>
                <w:szCs w:val="21"/>
              </w:rPr>
              <w:t>其他需求</w:t>
            </w:r>
          </w:p>
        </w:tc>
      </w:tr>
      <w:tr w:rsidR="00F92DCD" w14:paraId="03CF1ECB" w14:textId="77777777">
        <w:trPr>
          <w:trHeight w:val="323"/>
        </w:trPr>
        <w:tc>
          <w:tcPr>
            <w:tcW w:w="5592" w:type="dxa"/>
            <w:shd w:val="clear" w:color="auto" w:fill="auto"/>
          </w:tcPr>
          <w:p w14:paraId="79F14803" w14:textId="73ADB876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策划编写人：</w:t>
            </w:r>
            <w:r>
              <w:rPr>
                <w:rFonts w:ascii="微软雅黑" w:hAnsi="微软雅黑" w:hint="eastAsia"/>
                <w:szCs w:val="21"/>
              </w:rPr>
              <w:t xml:space="preserve"> </w:t>
            </w:r>
            <w:r w:rsidR="003F63E8">
              <w:rPr>
                <w:rFonts w:ascii="微软雅黑" w:hAnsi="微软雅黑" w:hint="eastAsia"/>
                <w:szCs w:val="21"/>
              </w:rPr>
              <w:t>冯尧锴</w:t>
            </w:r>
          </w:p>
        </w:tc>
        <w:tc>
          <w:tcPr>
            <w:tcW w:w="4756" w:type="dxa"/>
            <w:shd w:val="clear" w:color="auto" w:fill="auto"/>
          </w:tcPr>
          <w:p w14:paraId="38648856" w14:textId="42B059D5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策划负责人：</w:t>
            </w:r>
            <w:r w:rsidR="003F63E8">
              <w:rPr>
                <w:rFonts w:ascii="微软雅黑" w:hAnsi="微软雅黑" w:hint="eastAsia"/>
                <w:b/>
                <w:szCs w:val="21"/>
              </w:rPr>
              <w:t>冯尧锴</w:t>
            </w:r>
          </w:p>
        </w:tc>
      </w:tr>
    </w:tbl>
    <w:p w14:paraId="3BDCF32A" w14:textId="77777777" w:rsidR="00F92DCD" w:rsidRDefault="00F92DCD">
      <w:pPr>
        <w:rPr>
          <w:rFonts w:ascii="微软雅黑" w:hAnsi="微软雅黑"/>
          <w:szCs w:val="21"/>
        </w:rPr>
      </w:pPr>
    </w:p>
    <w:tbl>
      <w:tblPr>
        <w:tblStyle w:val="af3"/>
        <w:tblW w:w="10490" w:type="dxa"/>
        <w:tblInd w:w="108" w:type="dxa"/>
        <w:tblBorders>
          <w:top w:val="dotted" w:sz="4" w:space="0" w:color="000000" w:themeColor="text1"/>
          <w:left w:val="dotted" w:sz="4" w:space="0" w:color="000000" w:themeColor="text1"/>
          <w:bottom w:val="dotted" w:sz="4" w:space="0" w:color="000000" w:themeColor="text1"/>
          <w:right w:val="dotted" w:sz="4" w:space="0" w:color="000000" w:themeColor="text1"/>
          <w:insideH w:val="dotted" w:sz="4" w:space="0" w:color="000000" w:themeColor="text1"/>
          <w:insideV w:val="dotted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881"/>
        <w:gridCol w:w="818"/>
        <w:gridCol w:w="5247"/>
        <w:gridCol w:w="1843"/>
        <w:gridCol w:w="1701"/>
      </w:tblGrid>
      <w:tr w:rsidR="00F92DCD" w14:paraId="5CBAF596" w14:textId="77777777">
        <w:tc>
          <w:tcPr>
            <w:tcW w:w="881" w:type="dxa"/>
            <w:shd w:val="clear" w:color="auto" w:fill="auto"/>
          </w:tcPr>
          <w:p w14:paraId="26696C8C" w14:textId="77777777" w:rsidR="00F92DCD" w:rsidRDefault="00E9743C">
            <w:pPr>
              <w:jc w:val="center"/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版本</w:t>
            </w:r>
          </w:p>
        </w:tc>
        <w:tc>
          <w:tcPr>
            <w:tcW w:w="818" w:type="dxa"/>
            <w:shd w:val="clear" w:color="auto" w:fill="auto"/>
          </w:tcPr>
          <w:p w14:paraId="35760BFB" w14:textId="77777777" w:rsidR="00F92DCD" w:rsidRDefault="00E9743C">
            <w:pPr>
              <w:jc w:val="center"/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内容</w:t>
            </w:r>
          </w:p>
        </w:tc>
        <w:tc>
          <w:tcPr>
            <w:tcW w:w="5247" w:type="dxa"/>
            <w:shd w:val="clear" w:color="auto" w:fill="auto"/>
          </w:tcPr>
          <w:p w14:paraId="0CB65CDA" w14:textId="77777777" w:rsidR="00F92DCD" w:rsidRDefault="00E9743C">
            <w:pPr>
              <w:jc w:val="center"/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描述</w:t>
            </w:r>
          </w:p>
        </w:tc>
        <w:tc>
          <w:tcPr>
            <w:tcW w:w="1843" w:type="dxa"/>
            <w:shd w:val="clear" w:color="auto" w:fill="auto"/>
          </w:tcPr>
          <w:p w14:paraId="4B14C14E" w14:textId="77777777" w:rsidR="00F92DCD" w:rsidRDefault="00E9743C">
            <w:pPr>
              <w:jc w:val="center"/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时间</w:t>
            </w:r>
          </w:p>
        </w:tc>
        <w:tc>
          <w:tcPr>
            <w:tcW w:w="1701" w:type="dxa"/>
            <w:shd w:val="clear" w:color="auto" w:fill="auto"/>
          </w:tcPr>
          <w:p w14:paraId="7648AA52" w14:textId="77777777" w:rsidR="00F92DCD" w:rsidRDefault="00E9743C">
            <w:pPr>
              <w:jc w:val="center"/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姓名</w:t>
            </w:r>
          </w:p>
        </w:tc>
      </w:tr>
      <w:tr w:rsidR="00F92DCD" w14:paraId="158F25DF" w14:textId="77777777">
        <w:tc>
          <w:tcPr>
            <w:tcW w:w="881" w:type="dxa"/>
          </w:tcPr>
          <w:p w14:paraId="0B6C679E" w14:textId="449902EA" w:rsidR="00F92DCD" w:rsidRDefault="009A34A2">
            <w:pPr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v</w:t>
            </w:r>
            <w:r>
              <w:rPr>
                <w:rFonts w:ascii="微软雅黑" w:hAnsi="微软雅黑" w:hint="eastAsia"/>
                <w:szCs w:val="21"/>
              </w:rPr>
              <w:t>0.1</w:t>
            </w:r>
          </w:p>
        </w:tc>
        <w:tc>
          <w:tcPr>
            <w:tcW w:w="818" w:type="dxa"/>
          </w:tcPr>
          <w:p w14:paraId="58CFCFFE" w14:textId="77777777" w:rsidR="00F92DCD" w:rsidRDefault="00E9743C">
            <w:pPr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起草</w:t>
            </w:r>
          </w:p>
        </w:tc>
        <w:tc>
          <w:tcPr>
            <w:tcW w:w="5247" w:type="dxa"/>
          </w:tcPr>
          <w:p w14:paraId="376B3AEF" w14:textId="77777777" w:rsidR="00F92DCD" w:rsidRDefault="00E9743C">
            <w:pPr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新增文档</w:t>
            </w:r>
          </w:p>
        </w:tc>
        <w:tc>
          <w:tcPr>
            <w:tcW w:w="1843" w:type="dxa"/>
          </w:tcPr>
          <w:p w14:paraId="27C0BFBD" w14:textId="67799C3E" w:rsidR="00F92DCD" w:rsidRDefault="00E9743C">
            <w:pPr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2020/</w:t>
            </w:r>
            <w:r w:rsidR="00CE05C2">
              <w:rPr>
                <w:rFonts w:ascii="微软雅黑" w:hAnsi="微软雅黑"/>
                <w:szCs w:val="21"/>
              </w:rPr>
              <w:t>6</w:t>
            </w:r>
            <w:r>
              <w:rPr>
                <w:rFonts w:ascii="微软雅黑" w:hAnsi="微软雅黑"/>
                <w:szCs w:val="21"/>
              </w:rPr>
              <w:t>/</w:t>
            </w:r>
            <w:r w:rsidR="00CE05C2">
              <w:rPr>
                <w:rFonts w:ascii="微软雅黑" w:hAnsi="微软雅黑"/>
                <w:szCs w:val="21"/>
              </w:rPr>
              <w:t>22</w:t>
            </w:r>
          </w:p>
        </w:tc>
        <w:tc>
          <w:tcPr>
            <w:tcW w:w="1701" w:type="dxa"/>
          </w:tcPr>
          <w:p w14:paraId="28887221" w14:textId="1201E322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</w:tr>
      <w:tr w:rsidR="00F92DCD" w14:paraId="216BA90D" w14:textId="77777777">
        <w:tc>
          <w:tcPr>
            <w:tcW w:w="881" w:type="dxa"/>
          </w:tcPr>
          <w:p w14:paraId="2FAC933C" w14:textId="5BF56C69" w:rsidR="00F92DCD" w:rsidRDefault="009A34A2">
            <w:pPr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v</w:t>
            </w:r>
            <w:r>
              <w:rPr>
                <w:rFonts w:ascii="微软雅黑" w:hAnsi="微软雅黑" w:hint="eastAsia"/>
                <w:szCs w:val="21"/>
              </w:rPr>
              <w:t>0.1</w:t>
            </w:r>
            <w:r>
              <w:rPr>
                <w:rFonts w:ascii="微软雅黑" w:hAnsi="微软雅黑"/>
                <w:szCs w:val="21"/>
              </w:rPr>
              <w:t>1</w:t>
            </w:r>
          </w:p>
        </w:tc>
        <w:tc>
          <w:tcPr>
            <w:tcW w:w="818" w:type="dxa"/>
          </w:tcPr>
          <w:p w14:paraId="0A99399F" w14:textId="2A546B67" w:rsidR="00F92DCD" w:rsidRDefault="009A34A2">
            <w:pPr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讨论明确</w:t>
            </w:r>
          </w:p>
        </w:tc>
        <w:tc>
          <w:tcPr>
            <w:tcW w:w="5247" w:type="dxa"/>
          </w:tcPr>
          <w:p w14:paraId="1AB593B4" w14:textId="77777777" w:rsidR="00F92DCD" w:rsidRDefault="009A34A2">
            <w:pPr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语言实现逻辑</w:t>
            </w:r>
            <w:r w:rsidR="00695F44">
              <w:rPr>
                <w:rFonts w:ascii="微软雅黑" w:hAnsi="微软雅黑" w:hint="eastAsia"/>
                <w:szCs w:val="21"/>
              </w:rPr>
              <w:t>需要重新加载</w:t>
            </w:r>
          </w:p>
          <w:p w14:paraId="33442D8D" w14:textId="2A4CF7F2" w:rsidR="00F5013F" w:rsidRDefault="00F5013F">
            <w:pPr>
              <w:jc w:val="center"/>
              <w:rPr>
                <w:rFonts w:ascii="微软雅黑" w:hAnsi="微软雅黑" w:hint="eastAsia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确认了公告的实现方式</w:t>
            </w:r>
          </w:p>
        </w:tc>
        <w:tc>
          <w:tcPr>
            <w:tcW w:w="1843" w:type="dxa"/>
          </w:tcPr>
          <w:p w14:paraId="59945B2E" w14:textId="154233A3" w:rsidR="00F92DCD" w:rsidRDefault="009A34A2">
            <w:pPr>
              <w:tabs>
                <w:tab w:val="left" w:pos="285"/>
                <w:tab w:val="center" w:pos="813"/>
              </w:tabs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2020/6/29</w:t>
            </w:r>
          </w:p>
        </w:tc>
        <w:tc>
          <w:tcPr>
            <w:tcW w:w="1701" w:type="dxa"/>
          </w:tcPr>
          <w:p w14:paraId="2B7ACF33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</w:tr>
      <w:tr w:rsidR="00F92DCD" w14:paraId="0D90D32D" w14:textId="77777777">
        <w:tc>
          <w:tcPr>
            <w:tcW w:w="881" w:type="dxa"/>
          </w:tcPr>
          <w:p w14:paraId="3A41232D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818" w:type="dxa"/>
          </w:tcPr>
          <w:p w14:paraId="6FEF4BD0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5247" w:type="dxa"/>
          </w:tcPr>
          <w:p w14:paraId="4A3C5BEE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1843" w:type="dxa"/>
          </w:tcPr>
          <w:p w14:paraId="089F8C8F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1701" w:type="dxa"/>
          </w:tcPr>
          <w:p w14:paraId="6BE00E48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</w:tr>
      <w:tr w:rsidR="00F92DCD" w14:paraId="3F31D8F4" w14:textId="77777777">
        <w:tc>
          <w:tcPr>
            <w:tcW w:w="881" w:type="dxa"/>
          </w:tcPr>
          <w:p w14:paraId="080211EF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18" w:type="dxa"/>
          </w:tcPr>
          <w:p w14:paraId="5276B439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5247" w:type="dxa"/>
          </w:tcPr>
          <w:p w14:paraId="2EECC39A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14:paraId="4C18BD11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14:paraId="6C1A1202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F92DCD" w14:paraId="3A8DCFE1" w14:textId="77777777">
        <w:tc>
          <w:tcPr>
            <w:tcW w:w="881" w:type="dxa"/>
          </w:tcPr>
          <w:p w14:paraId="765CD6CA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18" w:type="dxa"/>
          </w:tcPr>
          <w:p w14:paraId="62A8EE87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5247" w:type="dxa"/>
          </w:tcPr>
          <w:p w14:paraId="05D3A7A9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14:paraId="23D3A01D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14:paraId="08B24856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F92DCD" w14:paraId="52A9F5C0" w14:textId="77777777">
        <w:tc>
          <w:tcPr>
            <w:tcW w:w="881" w:type="dxa"/>
          </w:tcPr>
          <w:p w14:paraId="6D6CACE6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18" w:type="dxa"/>
          </w:tcPr>
          <w:p w14:paraId="7D31DC4D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5247" w:type="dxa"/>
          </w:tcPr>
          <w:p w14:paraId="7CDD73C6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14:paraId="56AF723B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14:paraId="23BE32A7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</w:tr>
    </w:tbl>
    <w:p w14:paraId="5D45B2B8" w14:textId="77777777" w:rsidR="00F92DCD" w:rsidRDefault="00F92DCD">
      <w:pPr>
        <w:rPr>
          <w:rFonts w:ascii="微软雅黑" w:hAnsi="微软雅黑"/>
          <w:sz w:val="18"/>
          <w:szCs w:val="18"/>
        </w:rPr>
      </w:pPr>
    </w:p>
    <w:tbl>
      <w:tblPr>
        <w:tblStyle w:val="af3"/>
        <w:tblW w:w="10726" w:type="dxa"/>
        <w:tblInd w:w="108" w:type="dxa"/>
        <w:tblBorders>
          <w:top w:val="dotted" w:sz="4" w:space="0" w:color="000000" w:themeColor="text1"/>
          <w:left w:val="dotted" w:sz="4" w:space="0" w:color="000000" w:themeColor="text1"/>
          <w:bottom w:val="dotted" w:sz="4" w:space="0" w:color="000000" w:themeColor="text1"/>
          <w:right w:val="dotted" w:sz="4" w:space="0" w:color="000000" w:themeColor="text1"/>
          <w:insideH w:val="dotted" w:sz="4" w:space="0" w:color="000000" w:themeColor="text1"/>
          <w:insideV w:val="dotted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0726"/>
      </w:tblGrid>
      <w:tr w:rsidR="00F92DCD" w14:paraId="1A07CEAF" w14:textId="77777777">
        <w:trPr>
          <w:trHeight w:val="1632"/>
        </w:trPr>
        <w:tc>
          <w:tcPr>
            <w:tcW w:w="10726" w:type="dxa"/>
          </w:tcPr>
          <w:p w14:paraId="55E6333B" w14:textId="77777777" w:rsidR="00F92DCD" w:rsidRDefault="00E9743C">
            <w:pPr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调整规范：</w:t>
            </w:r>
          </w:p>
          <w:p w14:paraId="7B4837F8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 “</w:t>
            </w:r>
            <w:r>
              <w:rPr>
                <w:rFonts w:ascii="微软雅黑" w:hAnsi="微软雅黑" w:hint="eastAsia"/>
                <w:dstrike/>
                <w:szCs w:val="21"/>
              </w:rPr>
              <w:t>带删除线的文本</w:t>
            </w:r>
            <w:r>
              <w:rPr>
                <w:rFonts w:ascii="微软雅黑" w:hAnsi="微软雅黑" w:hint="eastAsia"/>
                <w:szCs w:val="21"/>
              </w:rPr>
              <w:t>”表示该部分内容已删除</w:t>
            </w:r>
          </w:p>
          <w:p w14:paraId="1C98279F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“</w:t>
            </w:r>
            <w:r>
              <w:rPr>
                <w:rFonts w:ascii="微软雅黑" w:hAnsi="微软雅黑" w:hint="eastAsia"/>
                <w:color w:val="0070C0"/>
                <w:szCs w:val="21"/>
                <w:u w:val="single"/>
              </w:rPr>
              <w:t>蓝色带下划线的文本</w:t>
            </w:r>
            <w:r>
              <w:rPr>
                <w:rFonts w:ascii="微软雅黑" w:hAnsi="微软雅黑" w:hint="eastAsia"/>
                <w:szCs w:val="21"/>
              </w:rPr>
              <w:t>”表示支持点击操作的功能</w:t>
            </w:r>
          </w:p>
          <w:p w14:paraId="1434C26D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“</w:t>
            </w:r>
            <w:r>
              <w:rPr>
                <w:rFonts w:ascii="微软雅黑" w:hAnsi="微软雅黑" w:hint="eastAsia"/>
                <w:szCs w:val="21"/>
                <w:highlight w:val="yellow"/>
              </w:rPr>
              <w:t>带黄色背景色的文本</w:t>
            </w:r>
            <w:r>
              <w:rPr>
                <w:rFonts w:ascii="微软雅黑" w:hAnsi="微软雅黑" w:hint="eastAsia"/>
                <w:szCs w:val="21"/>
              </w:rPr>
              <w:t>”表示该部分内容为新修改过的设计</w:t>
            </w:r>
          </w:p>
          <w:p w14:paraId="471383E6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“</w:t>
            </w:r>
            <w:r>
              <w:rPr>
                <w:rFonts w:ascii="微软雅黑" w:hAnsi="微软雅黑" w:hint="eastAsia"/>
                <w:color w:val="808080" w:themeColor="background1" w:themeShade="80"/>
                <w:szCs w:val="21"/>
              </w:rPr>
              <w:t>带灰色的文本</w:t>
            </w:r>
            <w:r>
              <w:rPr>
                <w:rFonts w:ascii="微软雅黑" w:hAnsi="微软雅黑" w:hint="eastAsia"/>
                <w:szCs w:val="21"/>
              </w:rPr>
              <w:t>”表示该部分设计内容本次版本不纳入开发进度</w:t>
            </w:r>
          </w:p>
          <w:p w14:paraId="52B7E027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“</w:t>
            </w:r>
            <w:r>
              <w:rPr>
                <w:rFonts w:ascii="微软雅黑" w:hAnsi="微软雅黑" w:hint="eastAsia"/>
                <w:color w:val="FF0000"/>
                <w:szCs w:val="21"/>
              </w:rPr>
              <w:t>红色的文本</w:t>
            </w:r>
            <w:r>
              <w:rPr>
                <w:rFonts w:ascii="微软雅黑" w:hAnsi="微软雅黑" w:hint="eastAsia"/>
                <w:szCs w:val="21"/>
              </w:rPr>
              <w:t>”表示重点内容标识或专属概念解释</w:t>
            </w:r>
          </w:p>
          <w:p w14:paraId="731F0A96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错别字、标点符号等非数字、内容性修改无需特殊标识表示</w:t>
            </w:r>
          </w:p>
          <w:p w14:paraId="08E61535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7DC83757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05000171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6C43F0D7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057B4911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65AEC673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7D00093C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056F2C60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15060FCE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24991CC4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20F15742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65AD4076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428EE5A1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sdt>
            <w:sdtPr>
              <w:rPr>
                <w:rFonts w:ascii="微软雅黑" w:eastAsia="微软雅黑" w:hAnsi="微软雅黑" w:cstheme="minorBidi"/>
                <w:color w:val="auto"/>
                <w:kern w:val="2"/>
                <w:sz w:val="21"/>
                <w:szCs w:val="22"/>
                <w:lang w:val="zh-CN"/>
              </w:rPr>
              <w:id w:val="-1375070997"/>
              <w:docPartObj>
                <w:docPartGallery w:val="Table of Contents"/>
                <w:docPartUnique/>
              </w:docPartObj>
            </w:sdtPr>
            <w:sdtEndPr>
              <w:rPr>
                <w:b/>
                <w:bCs/>
              </w:rPr>
            </w:sdtEndPr>
            <w:sdtContent>
              <w:p w14:paraId="7F0C2781" w14:textId="77777777" w:rsidR="00F92DCD" w:rsidRDefault="00E9743C">
                <w:pPr>
                  <w:pStyle w:val="TOC10"/>
                  <w:spacing w:before="0" w:line="240" w:lineRule="auto"/>
                  <w:rPr>
                    <w:rFonts w:ascii="微软雅黑" w:eastAsia="微软雅黑" w:hAnsi="微软雅黑"/>
                    <w:lang w:val="zh-CN"/>
                  </w:rPr>
                </w:pPr>
                <w:r>
                  <w:rPr>
                    <w:rFonts w:ascii="微软雅黑" w:eastAsia="微软雅黑" w:hAnsi="微软雅黑"/>
                    <w:lang w:val="zh-CN"/>
                  </w:rPr>
                  <w:t>目录</w:t>
                </w:r>
              </w:p>
              <w:p w14:paraId="10546DC9" w14:textId="77777777" w:rsidR="00F92DCD" w:rsidRDefault="00F92DCD">
                <w:pPr>
                  <w:rPr>
                    <w:rFonts w:ascii="微软雅黑" w:hAnsi="微软雅黑" w:cs="微软雅黑"/>
                  </w:rPr>
                </w:pPr>
              </w:p>
              <w:p w14:paraId="2DCB53DF" w14:textId="0CD35212" w:rsidR="003E632F" w:rsidRDefault="00E9743C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r>
                  <w:rPr>
                    <w:rFonts w:ascii="微软雅黑" w:hAnsi="微软雅黑" w:cs="微软雅黑" w:hint="eastAsia"/>
                  </w:rPr>
                  <w:fldChar w:fldCharType="begin"/>
                </w:r>
                <w:r>
                  <w:rPr>
                    <w:rFonts w:ascii="微软雅黑" w:hAnsi="微软雅黑" w:cs="微软雅黑" w:hint="eastAsia"/>
                  </w:rPr>
                  <w:instrText xml:space="preserve"> TOC \o "1-3" \h \z \u </w:instrText>
                </w:r>
                <w:r>
                  <w:rPr>
                    <w:rFonts w:ascii="微软雅黑" w:hAnsi="微软雅黑" w:cs="微软雅黑" w:hint="eastAsia"/>
                  </w:rPr>
                  <w:fldChar w:fldCharType="separate"/>
                </w:r>
                <w:hyperlink w:anchor="_Toc43748112" w:history="1">
                  <w:r w:rsidR="003E632F" w:rsidRPr="000C4FED">
                    <w:rPr>
                      <w:rStyle w:val="af1"/>
                      <w:noProof/>
                    </w:rPr>
                    <w:t>1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文档概述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12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3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6C5D6AA6" w14:textId="2BFA1E3E" w:rsidR="003E632F" w:rsidRDefault="007F2192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3" w:history="1"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2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登录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13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3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56D15DEF" w14:textId="32A6226D" w:rsidR="003E632F" w:rsidRDefault="007F2192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4" w:history="1"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3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主界面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14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3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390D8EF0" w14:textId="3F7160CD" w:rsidR="003E632F" w:rsidRDefault="007F2192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5" w:history="1"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4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双语切换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15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4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5831635B" w14:textId="14E24324" w:rsidR="003E632F" w:rsidRDefault="007F2192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6" w:history="1"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5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用户名片（个人信息）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16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4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79BD6F8C" w14:textId="497E02BE" w:rsidR="003E632F" w:rsidRDefault="007F2192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7" w:history="1"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6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实名认证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17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4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736D57BA" w14:textId="678C9CAD" w:rsidR="003E632F" w:rsidRDefault="007F2192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8" w:history="1"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7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手机绑定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18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5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44CB5CCD" w14:textId="38E455D1" w:rsidR="003E632F" w:rsidRDefault="007F2192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9" w:history="1"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8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地址编辑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19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5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48B40368" w14:textId="7E2F7E0A" w:rsidR="003E632F" w:rsidRDefault="007F2192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20" w:history="1"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9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游戏设置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20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5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3CF38BF1" w14:textId="75CA594C" w:rsidR="003E632F" w:rsidRDefault="007F2192">
                <w:pPr>
                  <w:pStyle w:val="TOC1"/>
                  <w:tabs>
                    <w:tab w:val="left" w:pos="63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21" w:history="1"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10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公告系统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21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5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664C6A40" w14:textId="4395B01A" w:rsidR="003E632F" w:rsidRDefault="007F2192">
                <w:pPr>
                  <w:pStyle w:val="TOC1"/>
                  <w:tabs>
                    <w:tab w:val="left" w:pos="63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22" w:history="1"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11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客服界面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22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5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1C9500F4" w14:textId="6FA9E8F2" w:rsidR="003E632F" w:rsidRDefault="007F2192">
                <w:pPr>
                  <w:pStyle w:val="TOC1"/>
                  <w:tabs>
                    <w:tab w:val="left" w:pos="63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23" w:history="1"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12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邮件系统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23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6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7995771F" w14:textId="1B52531B" w:rsidR="00F92DCD" w:rsidRDefault="00E9743C">
                <w:pPr>
                  <w:rPr>
                    <w:rFonts w:ascii="微软雅黑" w:hAnsi="微软雅黑"/>
                  </w:rPr>
                </w:pPr>
                <w:r>
                  <w:rPr>
                    <w:rFonts w:ascii="微软雅黑" w:hAnsi="微软雅黑" w:cs="微软雅黑" w:hint="eastAsia"/>
                  </w:rPr>
                  <w:fldChar w:fldCharType="end"/>
                </w:r>
              </w:p>
              <w:p w14:paraId="7607DCDD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26B10D30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7153AA80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31C0D5F4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4DDCC962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2A2682FA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227B8A83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12AD3646" w14:textId="77777777" w:rsidR="00F92DCD" w:rsidRDefault="007F2192">
                <w:pPr>
                  <w:rPr>
                    <w:rFonts w:ascii="微软雅黑" w:hAnsi="微软雅黑"/>
                    <w:b/>
                    <w:sz w:val="18"/>
                    <w:szCs w:val="18"/>
                  </w:rPr>
                </w:pPr>
              </w:p>
            </w:sdtContent>
          </w:sdt>
        </w:tc>
      </w:tr>
    </w:tbl>
    <w:p w14:paraId="3890CC58" w14:textId="77777777" w:rsidR="00F92DCD" w:rsidRDefault="00F92DCD">
      <w:pPr>
        <w:widowControl/>
        <w:jc w:val="left"/>
        <w:rPr>
          <w:rFonts w:ascii="微软雅黑" w:hAnsi="微软雅黑" w:cstheme="majorBidi"/>
          <w:b/>
          <w:kern w:val="44"/>
          <w:sz w:val="18"/>
          <w:szCs w:val="18"/>
        </w:rPr>
      </w:pPr>
    </w:p>
    <w:p w14:paraId="25FC0B5C" w14:textId="540A439A" w:rsidR="00F92DCD" w:rsidRDefault="00FE304E">
      <w:pPr>
        <w:pStyle w:val="1"/>
        <w:numPr>
          <w:ilvl w:val="0"/>
          <w:numId w:val="1"/>
        </w:numPr>
        <w:spacing w:before="0" w:after="0"/>
      </w:pPr>
      <w:bookmarkStart w:id="0" w:name="_Toc43748112"/>
      <w:r>
        <w:rPr>
          <w:rFonts w:ascii="微软雅黑" w:hAnsi="微软雅黑" w:hint="eastAsia"/>
          <w:szCs w:val="28"/>
        </w:rPr>
        <w:t>文档概述</w:t>
      </w:r>
      <w:bookmarkEnd w:id="0"/>
    </w:p>
    <w:p w14:paraId="7F710AE0" w14:textId="0D0035F6" w:rsidR="003F63E8" w:rsidRDefault="00FE304E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 w:hint="eastAsia"/>
          <w:sz w:val="18"/>
          <w:szCs w:val="18"/>
        </w:rPr>
        <w:t>本文主要阐述一些台球游戏的基础功能需求，详细如下</w:t>
      </w:r>
    </w:p>
    <w:p w14:paraId="4B47D25A" w14:textId="1D5DA063" w:rsidR="00CE05C2" w:rsidRDefault="00CE05C2">
      <w:pPr>
        <w:rPr>
          <w:rFonts w:ascii="微软雅黑" w:hAnsi="微软雅黑"/>
          <w:sz w:val="18"/>
          <w:szCs w:val="18"/>
        </w:rPr>
      </w:pPr>
    </w:p>
    <w:p w14:paraId="684C8F98" w14:textId="77777777" w:rsidR="00CE05C2" w:rsidRDefault="00CE05C2">
      <w:pPr>
        <w:rPr>
          <w:rFonts w:ascii="微软雅黑" w:hAnsi="微软雅黑"/>
          <w:sz w:val="18"/>
          <w:szCs w:val="18"/>
        </w:rPr>
      </w:pPr>
    </w:p>
    <w:p w14:paraId="51BD1F31" w14:textId="4662A268" w:rsidR="003F63E8" w:rsidRDefault="00457404" w:rsidP="003F63E8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1" w:name="_Toc43748113"/>
      <w:r>
        <w:rPr>
          <w:rFonts w:ascii="微软雅黑" w:hAnsi="微软雅黑" w:hint="eastAsia"/>
          <w:szCs w:val="28"/>
        </w:rPr>
        <w:t>登录</w:t>
      </w:r>
      <w:bookmarkEnd w:id="1"/>
    </w:p>
    <w:p w14:paraId="50FD3804" w14:textId="0F69ACF3" w:rsidR="002016C6" w:rsidRPr="002016C6" w:rsidRDefault="002016C6" w:rsidP="002016C6">
      <w:pPr>
        <w:pStyle w:val="af4"/>
        <w:numPr>
          <w:ilvl w:val="0"/>
          <w:numId w:val="3"/>
        </w:numPr>
        <w:ind w:firstLineChars="0"/>
        <w:rPr>
          <w:rFonts w:ascii="微软雅黑" w:cs="微软雅黑"/>
          <w:kern w:val="0"/>
          <w:sz w:val="20"/>
          <w:szCs w:val="20"/>
        </w:rPr>
      </w:pPr>
      <w:r w:rsidRPr="002016C6">
        <w:rPr>
          <w:rFonts w:ascii="微软雅黑" w:cs="微软雅黑" w:hint="eastAsia"/>
          <w:kern w:val="0"/>
          <w:sz w:val="20"/>
          <w:szCs w:val="20"/>
        </w:rPr>
        <w:t>对接微信登录</w:t>
      </w:r>
    </w:p>
    <w:p w14:paraId="4E01F072" w14:textId="450D3998" w:rsidR="002016C6" w:rsidRPr="002016C6" w:rsidRDefault="002016C6" w:rsidP="002016C6">
      <w:pPr>
        <w:pStyle w:val="af4"/>
        <w:numPr>
          <w:ilvl w:val="0"/>
          <w:numId w:val="3"/>
        </w:numPr>
        <w:ind w:firstLineChars="0"/>
        <w:rPr>
          <w:rFonts w:ascii="微软雅黑" w:cs="微软雅黑"/>
          <w:kern w:val="0"/>
          <w:sz w:val="20"/>
          <w:szCs w:val="20"/>
        </w:rPr>
      </w:pPr>
      <w:r w:rsidRPr="002016C6">
        <w:rPr>
          <w:rFonts w:ascii="微软雅黑" w:cs="微软雅黑" w:hint="eastAsia"/>
          <w:kern w:val="0"/>
          <w:sz w:val="20"/>
          <w:szCs w:val="20"/>
        </w:rPr>
        <w:t>登录前需要勾选用户协议与隐私条约（后续会给到对应文本），未勾选不可登录并提示用户勾选</w:t>
      </w:r>
      <w:r w:rsidR="00D03095">
        <w:rPr>
          <w:rFonts w:ascii="微软雅黑" w:cs="微软雅黑" w:hint="eastAsia"/>
          <w:kern w:val="0"/>
          <w:sz w:val="20"/>
          <w:szCs w:val="20"/>
        </w:rPr>
        <w:t>，勾选按钮默认为勾选状态</w:t>
      </w:r>
    </w:p>
    <w:p w14:paraId="52E93B97" w14:textId="36FEC463" w:rsidR="002016C6" w:rsidRDefault="002016C6" w:rsidP="00D03095">
      <w:pPr>
        <w:pStyle w:val="af4"/>
        <w:numPr>
          <w:ilvl w:val="0"/>
          <w:numId w:val="3"/>
        </w:numPr>
        <w:ind w:firstLineChars="0"/>
        <w:rPr>
          <w:rFonts w:ascii="微软雅黑" w:cs="微软雅黑"/>
          <w:kern w:val="0"/>
          <w:sz w:val="20"/>
          <w:szCs w:val="20"/>
        </w:rPr>
      </w:pPr>
      <w:r>
        <w:rPr>
          <w:rFonts w:ascii="微软雅黑" w:cs="微软雅黑" w:hint="eastAsia"/>
          <w:kern w:val="0"/>
          <w:sz w:val="20"/>
          <w:szCs w:val="20"/>
        </w:rPr>
        <w:t>账号对应后台的封停功能，被封停的用户无法登陆</w:t>
      </w:r>
      <w:r w:rsidR="00D03095">
        <w:rPr>
          <w:rFonts w:ascii="微软雅黑" w:cs="微软雅黑" w:hint="eastAsia"/>
          <w:kern w:val="0"/>
          <w:sz w:val="20"/>
          <w:szCs w:val="20"/>
        </w:rPr>
        <w:t>并给予提示：账号已被封停，请联系客服</w:t>
      </w:r>
    </w:p>
    <w:p w14:paraId="66C0D677" w14:textId="7DC9B058" w:rsidR="00D03095" w:rsidRDefault="00D03095" w:rsidP="00D03095">
      <w:pPr>
        <w:pStyle w:val="af4"/>
        <w:numPr>
          <w:ilvl w:val="0"/>
          <w:numId w:val="3"/>
        </w:numPr>
        <w:ind w:firstLineChars="0"/>
        <w:rPr>
          <w:rFonts w:ascii="微软雅黑" w:cs="微软雅黑"/>
          <w:kern w:val="0"/>
          <w:sz w:val="20"/>
          <w:szCs w:val="20"/>
        </w:rPr>
      </w:pPr>
      <w:r>
        <w:rPr>
          <w:rFonts w:ascii="微软雅黑" w:cs="微软雅黑" w:hint="eastAsia"/>
          <w:kern w:val="0"/>
          <w:sz w:val="20"/>
          <w:szCs w:val="20"/>
        </w:rPr>
        <w:t>登录界面需要包含客服按钮入口，规则请见下文</w:t>
      </w:r>
    </w:p>
    <w:p w14:paraId="3D7F25F1" w14:textId="04190F28" w:rsidR="00D03095" w:rsidRDefault="00D03095" w:rsidP="00D03095">
      <w:pPr>
        <w:pStyle w:val="af4"/>
        <w:numPr>
          <w:ilvl w:val="0"/>
          <w:numId w:val="3"/>
        </w:numPr>
        <w:ind w:firstLineChars="0"/>
        <w:rPr>
          <w:rFonts w:ascii="微软雅黑" w:cs="微软雅黑"/>
          <w:kern w:val="0"/>
          <w:sz w:val="20"/>
          <w:szCs w:val="20"/>
        </w:rPr>
      </w:pPr>
      <w:r>
        <w:rPr>
          <w:rFonts w:ascii="微软雅黑" w:cs="微软雅黑" w:hint="eastAsia"/>
          <w:kern w:val="0"/>
          <w:sz w:val="20"/>
          <w:szCs w:val="20"/>
        </w:rPr>
        <w:t>完整的热更，停服更新机制，并对应后台</w:t>
      </w:r>
      <w:r w:rsidR="001E74C5">
        <w:rPr>
          <w:rFonts w:ascii="微软雅黑" w:cs="微软雅黑" w:hint="eastAsia"/>
          <w:kern w:val="0"/>
          <w:sz w:val="20"/>
          <w:szCs w:val="20"/>
        </w:rPr>
        <w:t>（更新机制需要技术进一步完善，需要考虑渠道管理与版本灰度等相关机制）</w:t>
      </w:r>
    </w:p>
    <w:p w14:paraId="49B2F78D" w14:textId="4D8E6493" w:rsidR="00D03095" w:rsidRPr="00D03095" w:rsidRDefault="001C67E5" w:rsidP="00D03095">
      <w:pPr>
        <w:pStyle w:val="af4"/>
        <w:numPr>
          <w:ilvl w:val="0"/>
          <w:numId w:val="3"/>
        </w:numPr>
        <w:ind w:firstLineChars="0"/>
        <w:rPr>
          <w:rFonts w:ascii="微软雅黑" w:cs="微软雅黑"/>
          <w:kern w:val="0"/>
          <w:sz w:val="20"/>
          <w:szCs w:val="20"/>
        </w:rPr>
      </w:pPr>
      <w:r>
        <w:rPr>
          <w:rFonts w:ascii="微软雅黑" w:cs="微软雅黑" w:hint="eastAsia"/>
          <w:kern w:val="0"/>
          <w:sz w:val="20"/>
          <w:szCs w:val="20"/>
        </w:rPr>
        <w:t>加载进度条最好结合台球元素</w:t>
      </w:r>
    </w:p>
    <w:p w14:paraId="3D7E01B5" w14:textId="2614407E" w:rsidR="002016C6" w:rsidRDefault="002016C6" w:rsidP="002016C6"/>
    <w:p w14:paraId="71FADD0A" w14:textId="3FFEBC79" w:rsidR="002016C6" w:rsidRDefault="002016C6" w:rsidP="002016C6"/>
    <w:p w14:paraId="2A9140E7" w14:textId="6A6BFACF" w:rsidR="002016C6" w:rsidRPr="002016C6" w:rsidRDefault="002016C6" w:rsidP="002016C6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2" w:name="_Toc43748114"/>
      <w:r>
        <w:rPr>
          <w:rFonts w:ascii="微软雅黑" w:hAnsi="微软雅黑" w:hint="eastAsia"/>
          <w:szCs w:val="28"/>
        </w:rPr>
        <w:t>主界面</w:t>
      </w:r>
      <w:bookmarkEnd w:id="2"/>
    </w:p>
    <w:p w14:paraId="0C60CD2D" w14:textId="7B17BD64" w:rsidR="00F371C5" w:rsidRDefault="002016C6" w:rsidP="00F371C5">
      <w:pPr>
        <w:pStyle w:val="af4"/>
        <w:numPr>
          <w:ilvl w:val="0"/>
          <w:numId w:val="4"/>
        </w:numPr>
        <w:ind w:firstLineChars="0"/>
      </w:pPr>
      <w:r>
        <w:rPr>
          <w:rFonts w:hint="eastAsia"/>
        </w:rPr>
        <w:t>登录成功后，</w:t>
      </w:r>
      <w:r w:rsidR="00F371C5">
        <w:rPr>
          <w:rFonts w:hint="eastAsia"/>
        </w:rPr>
        <w:t>默认进入主界面</w:t>
      </w:r>
    </w:p>
    <w:p w14:paraId="58C98D7A" w14:textId="1F82AD75" w:rsidR="00BE4801" w:rsidRDefault="00BE4801" w:rsidP="00F371C5">
      <w:pPr>
        <w:pStyle w:val="af4"/>
        <w:numPr>
          <w:ilvl w:val="0"/>
          <w:numId w:val="4"/>
        </w:numPr>
        <w:ind w:firstLineChars="0"/>
      </w:pPr>
      <w:r>
        <w:rPr>
          <w:rFonts w:hint="eastAsia"/>
        </w:rPr>
        <w:t>主界面包含</w:t>
      </w:r>
      <w:r>
        <w:rPr>
          <w:rFonts w:hint="eastAsia"/>
        </w:rPr>
        <w:t>4</w:t>
      </w:r>
      <w:r>
        <w:rPr>
          <w:rFonts w:hint="eastAsia"/>
        </w:rPr>
        <w:t>个区域，包含用户头像与当前货币区域，核心玩法入口，子功能区与运营活动区可参考下图</w:t>
      </w:r>
    </w:p>
    <w:p w14:paraId="7345307A" w14:textId="1D6E82B0" w:rsidR="00BE4801" w:rsidRDefault="0075259A" w:rsidP="0075259A">
      <w:r>
        <w:object w:dxaOrig="13010" w:dyaOrig="7455" w14:anchorId="74E4D3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34.75pt" o:ole="">
            <v:imagedata r:id="rId9" o:title=""/>
          </v:shape>
          <o:OLEObject Type="Embed" ProgID="Visio.Drawing.11" ShapeID="_x0000_i1025" DrawAspect="Content" ObjectID="_1654951593" r:id="rId10"/>
        </w:object>
      </w:r>
    </w:p>
    <w:p w14:paraId="187B0AE3" w14:textId="34D6F202" w:rsidR="00F371C5" w:rsidRDefault="0075259A" w:rsidP="00457404">
      <w:r>
        <w:rPr>
          <w:rFonts w:hint="eastAsia"/>
        </w:rPr>
        <w:t>P</w:t>
      </w:r>
      <w:r>
        <w:t>S</w:t>
      </w:r>
      <w:r>
        <w:rPr>
          <w:rFonts w:hint="eastAsia"/>
        </w:rPr>
        <w:t>：维族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的使用习惯，是从右往左，因此头像昵称放在右侧</w:t>
      </w:r>
    </w:p>
    <w:p w14:paraId="158CF4C3" w14:textId="33985714" w:rsidR="00457404" w:rsidRDefault="00457404" w:rsidP="00457404"/>
    <w:p w14:paraId="76517C7E" w14:textId="77777777" w:rsidR="0075259A" w:rsidRDefault="0075259A" w:rsidP="00457404"/>
    <w:p w14:paraId="7BCCDEEA" w14:textId="6EE65D3C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3" w:name="_Toc43748115"/>
      <w:r>
        <w:rPr>
          <w:rFonts w:ascii="微软雅黑" w:hAnsi="微软雅黑" w:hint="eastAsia"/>
          <w:szCs w:val="28"/>
        </w:rPr>
        <w:t>双语切换</w:t>
      </w:r>
      <w:bookmarkEnd w:id="3"/>
    </w:p>
    <w:p w14:paraId="69CA9394" w14:textId="6E070B0F" w:rsidR="00457404" w:rsidRDefault="0075259A" w:rsidP="0075259A">
      <w:pPr>
        <w:pStyle w:val="af4"/>
        <w:numPr>
          <w:ilvl w:val="0"/>
          <w:numId w:val="5"/>
        </w:numPr>
        <w:ind w:firstLineChars="0"/>
      </w:pPr>
      <w:r>
        <w:rPr>
          <w:rFonts w:hint="eastAsia"/>
        </w:rPr>
        <w:t>游戏中需要包含维语和汉语两个版本</w:t>
      </w:r>
      <w:r w:rsidR="00C41AE7" w:rsidRPr="001A5F65">
        <w:rPr>
          <w:rFonts w:hint="eastAsia"/>
          <w:highlight w:val="yellow"/>
        </w:rPr>
        <w:t>(</w:t>
      </w:r>
      <w:r w:rsidR="00C41AE7" w:rsidRPr="001A5F65">
        <w:rPr>
          <w:rFonts w:hint="eastAsia"/>
          <w:highlight w:val="yellow"/>
        </w:rPr>
        <w:t>语言的切换需要</w:t>
      </w:r>
      <w:r w:rsidR="00695F44">
        <w:rPr>
          <w:rFonts w:hint="eastAsia"/>
          <w:highlight w:val="yellow"/>
        </w:rPr>
        <w:t>重新加载</w:t>
      </w:r>
      <w:r w:rsidR="00C41AE7" w:rsidRPr="001A5F65">
        <w:rPr>
          <w:highlight w:val="yellow"/>
        </w:rPr>
        <w:t>)</w:t>
      </w:r>
    </w:p>
    <w:p w14:paraId="01339C93" w14:textId="74CB5FC4" w:rsidR="0075259A" w:rsidRDefault="0075259A" w:rsidP="0075259A">
      <w:pPr>
        <w:pStyle w:val="af4"/>
        <w:numPr>
          <w:ilvl w:val="0"/>
          <w:numId w:val="5"/>
        </w:numPr>
        <w:ind w:firstLineChars="0"/>
      </w:pPr>
      <w:r>
        <w:rPr>
          <w:rFonts w:hint="eastAsia"/>
        </w:rPr>
        <w:t>语言版本通过设置的语言选择切换</w:t>
      </w:r>
    </w:p>
    <w:p w14:paraId="3925C7F5" w14:textId="77777777" w:rsidR="0075259A" w:rsidRDefault="0075259A" w:rsidP="0075259A"/>
    <w:p w14:paraId="46ABF897" w14:textId="77777777" w:rsidR="00457404" w:rsidRPr="00457404" w:rsidRDefault="00457404" w:rsidP="00457404"/>
    <w:p w14:paraId="41A8C5B1" w14:textId="699614BE" w:rsidR="00F92DCD" w:rsidRDefault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4" w:name="_Toc43748116"/>
      <w:r>
        <w:rPr>
          <w:rFonts w:ascii="微软雅黑" w:hAnsi="微软雅黑" w:hint="eastAsia"/>
          <w:szCs w:val="28"/>
        </w:rPr>
        <w:t>用户名片（个人信息）</w:t>
      </w:r>
      <w:bookmarkEnd w:id="4"/>
    </w:p>
    <w:p w14:paraId="6CD89683" w14:textId="3409A639" w:rsidR="0075259A" w:rsidRDefault="0075259A" w:rsidP="0075259A">
      <w:pPr>
        <w:pStyle w:val="af4"/>
        <w:numPr>
          <w:ilvl w:val="0"/>
          <w:numId w:val="6"/>
        </w:numPr>
        <w:ind w:firstLineChars="0"/>
        <w:rPr>
          <w:rFonts w:ascii="微软雅黑" w:hAnsi="微软雅黑"/>
          <w:szCs w:val="28"/>
        </w:rPr>
      </w:pPr>
      <w:r w:rsidRPr="0075259A">
        <w:rPr>
          <w:rFonts w:ascii="微软雅黑" w:hAnsi="微软雅黑" w:hint="eastAsia"/>
          <w:szCs w:val="28"/>
        </w:rPr>
        <w:t>展示</w:t>
      </w:r>
      <w:r>
        <w:rPr>
          <w:rFonts w:ascii="微软雅黑" w:hAnsi="微软雅黑" w:hint="eastAsia"/>
          <w:szCs w:val="28"/>
        </w:rPr>
        <w:t>用户的头像，昵称（微信名称）</w:t>
      </w:r>
    </w:p>
    <w:p w14:paraId="713AA73B" w14:textId="747CA964" w:rsidR="0075259A" w:rsidRDefault="0075259A" w:rsidP="0075259A">
      <w:pPr>
        <w:pStyle w:val="af4"/>
        <w:numPr>
          <w:ilvl w:val="0"/>
          <w:numId w:val="6"/>
        </w:numPr>
        <w:ind w:firstLineChars="0"/>
        <w:rPr>
          <w:rFonts w:ascii="微软雅黑" w:hAnsi="微软雅黑"/>
          <w:szCs w:val="28"/>
        </w:rPr>
      </w:pPr>
      <w:r>
        <w:rPr>
          <w:rFonts w:ascii="微软雅黑" w:hAnsi="微软雅黑" w:hint="eastAsia"/>
          <w:szCs w:val="28"/>
        </w:rPr>
        <w:t>展示用户的角色形象，当前使用球杆</w:t>
      </w:r>
    </w:p>
    <w:p w14:paraId="6D7B686C" w14:textId="6C1E3E99" w:rsidR="0075259A" w:rsidRPr="0075259A" w:rsidRDefault="0075259A" w:rsidP="0075259A">
      <w:pPr>
        <w:pStyle w:val="af4"/>
        <w:numPr>
          <w:ilvl w:val="0"/>
          <w:numId w:val="6"/>
        </w:numPr>
        <w:ind w:firstLineChars="0"/>
        <w:rPr>
          <w:rFonts w:ascii="微软雅黑" w:hAnsi="微软雅黑"/>
          <w:szCs w:val="28"/>
        </w:rPr>
      </w:pPr>
      <w:r>
        <w:rPr>
          <w:rFonts w:ascii="微软雅黑" w:hAnsi="微软雅黑" w:hint="eastAsia"/>
          <w:szCs w:val="28"/>
        </w:rPr>
        <w:t>展示用户的场次游戏局数，胜率</w:t>
      </w:r>
      <w:r w:rsidR="00A93084">
        <w:rPr>
          <w:rFonts w:ascii="微软雅黑" w:hAnsi="微软雅黑" w:hint="eastAsia"/>
          <w:szCs w:val="28"/>
        </w:rPr>
        <w:t>，一杆清台次数</w:t>
      </w:r>
      <w:r>
        <w:rPr>
          <w:rFonts w:ascii="微软雅黑" w:hAnsi="微软雅黑" w:hint="eastAsia"/>
          <w:szCs w:val="28"/>
        </w:rPr>
        <w:t>（该部分信息用户可进行隐藏）</w:t>
      </w:r>
    </w:p>
    <w:p w14:paraId="78174CC5" w14:textId="5F545D3B" w:rsidR="00457404" w:rsidRDefault="00457404">
      <w:pPr>
        <w:rPr>
          <w:rFonts w:ascii="微软雅黑" w:hAnsi="微软雅黑"/>
          <w:color w:val="808080" w:themeColor="background1" w:themeShade="80"/>
          <w:szCs w:val="28"/>
        </w:rPr>
      </w:pPr>
    </w:p>
    <w:p w14:paraId="428995B2" w14:textId="77777777" w:rsidR="00A93084" w:rsidRPr="00A93084" w:rsidRDefault="00A93084">
      <w:pPr>
        <w:rPr>
          <w:rFonts w:ascii="微软雅黑" w:hAnsi="微软雅黑"/>
          <w:color w:val="808080" w:themeColor="background1" w:themeShade="80"/>
          <w:szCs w:val="28"/>
        </w:rPr>
      </w:pPr>
    </w:p>
    <w:p w14:paraId="0F84BDD9" w14:textId="5D5E199D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5" w:name="_Toc43748117"/>
      <w:r>
        <w:rPr>
          <w:rFonts w:ascii="微软雅黑" w:hAnsi="微软雅黑" w:hint="eastAsia"/>
          <w:szCs w:val="28"/>
        </w:rPr>
        <w:t>实名认证</w:t>
      </w:r>
      <w:bookmarkEnd w:id="5"/>
    </w:p>
    <w:p w14:paraId="7E0979FE" w14:textId="3019F710" w:rsidR="00457404" w:rsidRDefault="00C91BED" w:rsidP="00C91BED">
      <w:pPr>
        <w:pStyle w:val="af4"/>
        <w:numPr>
          <w:ilvl w:val="0"/>
          <w:numId w:val="7"/>
        </w:numPr>
        <w:ind w:firstLineChars="0"/>
      </w:pPr>
      <w:r>
        <w:rPr>
          <w:rFonts w:hint="eastAsia"/>
        </w:rPr>
        <w:t>用户输入姓和名，与身份证号码（维族名称需要将姓和名分开）</w:t>
      </w:r>
    </w:p>
    <w:p w14:paraId="4847C30F" w14:textId="50DB46A5" w:rsidR="00C91BED" w:rsidRDefault="00C91BED" w:rsidP="00C91BED">
      <w:pPr>
        <w:pStyle w:val="af4"/>
        <w:numPr>
          <w:ilvl w:val="0"/>
          <w:numId w:val="7"/>
        </w:numPr>
        <w:ind w:firstLineChars="0"/>
      </w:pPr>
      <w:r>
        <w:rPr>
          <w:rFonts w:hint="eastAsia"/>
        </w:rPr>
        <w:t>对接我们自己的</w:t>
      </w:r>
      <w:r>
        <w:t>API</w:t>
      </w:r>
      <w:r>
        <w:rPr>
          <w:rFonts w:hint="eastAsia"/>
        </w:rPr>
        <w:t>进行验证</w:t>
      </w:r>
    </w:p>
    <w:p w14:paraId="073208FA" w14:textId="350EC412" w:rsidR="00C91BED" w:rsidRDefault="00C91BED" w:rsidP="00C91BED">
      <w:pPr>
        <w:pStyle w:val="af4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认证成功可获得一次性的奖励，</w:t>
      </w:r>
      <w:r>
        <w:rPr>
          <w:rFonts w:hint="eastAsia"/>
        </w:rPr>
        <w:t>2</w:t>
      </w:r>
      <w:r>
        <w:t>0000</w:t>
      </w:r>
      <w:r>
        <w:rPr>
          <w:rFonts w:hint="eastAsia"/>
        </w:rPr>
        <w:t>金币与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钻石</w:t>
      </w:r>
    </w:p>
    <w:p w14:paraId="4A8939CF" w14:textId="0D7BA400" w:rsidR="00457404" w:rsidRDefault="00457404" w:rsidP="00457404"/>
    <w:p w14:paraId="5B4F59C2" w14:textId="0E334571" w:rsidR="00457404" w:rsidRDefault="00457404" w:rsidP="00457404"/>
    <w:p w14:paraId="7F5D0555" w14:textId="73B78299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6" w:name="_Toc43748118"/>
      <w:r>
        <w:rPr>
          <w:rFonts w:ascii="微软雅黑" w:hAnsi="微软雅黑" w:hint="eastAsia"/>
          <w:szCs w:val="28"/>
        </w:rPr>
        <w:t>手机绑定</w:t>
      </w:r>
      <w:bookmarkEnd w:id="6"/>
    </w:p>
    <w:p w14:paraId="621A2FA6" w14:textId="2511A511" w:rsidR="00457404" w:rsidRDefault="00C91BED" w:rsidP="00C91B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用户需要输入手机号码并发送验证码（讨论采用哪个服务）</w:t>
      </w:r>
    </w:p>
    <w:p w14:paraId="382C6F25" w14:textId="64EA2B4F" w:rsidR="00C91BED" w:rsidRDefault="00C91BED" w:rsidP="00C91B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用户输入验证码后即可验证成功</w:t>
      </w:r>
    </w:p>
    <w:p w14:paraId="068C6798" w14:textId="23BC041D" w:rsidR="00C91BED" w:rsidRDefault="00C91BED" w:rsidP="00C91B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不绑定手机，无法兑换红包，话费，京东卡，且会弹出绑定提示</w:t>
      </w:r>
    </w:p>
    <w:p w14:paraId="02959D37" w14:textId="30F651EC" w:rsidR="00457404" w:rsidRDefault="00457404" w:rsidP="00457404"/>
    <w:p w14:paraId="74B18EEB" w14:textId="77777777" w:rsidR="00C91BED" w:rsidRDefault="00C91BED" w:rsidP="00457404"/>
    <w:p w14:paraId="15BB6142" w14:textId="6C3EF821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7" w:name="_Toc43748119"/>
      <w:r>
        <w:rPr>
          <w:rFonts w:ascii="微软雅黑" w:hAnsi="微软雅黑" w:hint="eastAsia"/>
          <w:szCs w:val="28"/>
        </w:rPr>
        <w:t>地址编辑</w:t>
      </w:r>
      <w:bookmarkEnd w:id="7"/>
    </w:p>
    <w:p w14:paraId="1C2CE068" w14:textId="0FCC1170" w:rsidR="00C91BED" w:rsidRDefault="00C91BED" w:rsidP="00C91BED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用户需要输入收货人名，收货地址与收货手机</w:t>
      </w:r>
      <w:r>
        <w:rPr>
          <w:rFonts w:hint="eastAsia"/>
        </w:rPr>
        <w:t>3</w:t>
      </w:r>
      <w:r>
        <w:rPr>
          <w:rFonts w:hint="eastAsia"/>
        </w:rPr>
        <w:t>项内容</w:t>
      </w:r>
    </w:p>
    <w:p w14:paraId="15306CC9" w14:textId="7B5475D8" w:rsidR="00232537" w:rsidRDefault="00232537" w:rsidP="00232537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后台可查看到每个用户的该</w:t>
      </w:r>
      <w:r>
        <w:rPr>
          <w:rFonts w:hint="eastAsia"/>
        </w:rPr>
        <w:t>3</w:t>
      </w:r>
      <w:r>
        <w:rPr>
          <w:rFonts w:hint="eastAsia"/>
        </w:rPr>
        <w:t>项内容，并可编辑修改</w:t>
      </w:r>
    </w:p>
    <w:p w14:paraId="52C6E008" w14:textId="7DCA0A4C" w:rsidR="00457404" w:rsidRDefault="00457404" w:rsidP="00457404"/>
    <w:p w14:paraId="4AF9F70D" w14:textId="77777777" w:rsidR="00232537" w:rsidRDefault="00232537" w:rsidP="00457404"/>
    <w:p w14:paraId="6B6771DD" w14:textId="5D82C42F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8" w:name="_Toc43748120"/>
      <w:r>
        <w:rPr>
          <w:rFonts w:ascii="微软雅黑" w:hAnsi="微软雅黑" w:hint="eastAsia"/>
          <w:szCs w:val="28"/>
        </w:rPr>
        <w:t>游戏设置</w:t>
      </w:r>
      <w:bookmarkEnd w:id="8"/>
    </w:p>
    <w:p w14:paraId="7CAD208D" w14:textId="0202A254" w:rsidR="00457404" w:rsidRDefault="003E632F" w:rsidP="003E632F">
      <w:pPr>
        <w:pStyle w:val="af4"/>
        <w:numPr>
          <w:ilvl w:val="0"/>
          <w:numId w:val="10"/>
        </w:numPr>
        <w:ind w:firstLineChars="0"/>
      </w:pPr>
      <w:r>
        <w:rPr>
          <w:rFonts w:hint="eastAsia"/>
        </w:rPr>
        <w:t>包含音效，音乐的音量设置</w:t>
      </w:r>
    </w:p>
    <w:p w14:paraId="3A1A1CF3" w14:textId="56326A2B" w:rsidR="003E632F" w:rsidRDefault="003E632F" w:rsidP="003E632F">
      <w:pPr>
        <w:pStyle w:val="af4"/>
        <w:numPr>
          <w:ilvl w:val="0"/>
          <w:numId w:val="10"/>
        </w:numPr>
        <w:ind w:firstLineChars="0"/>
      </w:pPr>
      <w:r>
        <w:rPr>
          <w:rFonts w:hint="eastAsia"/>
        </w:rPr>
        <w:t>注销账号功能，即退出后不再自动登录</w:t>
      </w:r>
    </w:p>
    <w:p w14:paraId="671FD88C" w14:textId="56EC2D15" w:rsidR="003E632F" w:rsidRDefault="003E632F" w:rsidP="003E632F">
      <w:pPr>
        <w:pStyle w:val="af4"/>
        <w:numPr>
          <w:ilvl w:val="0"/>
          <w:numId w:val="10"/>
        </w:numPr>
        <w:ind w:firstLineChars="0"/>
      </w:pPr>
      <w:r>
        <w:rPr>
          <w:rFonts w:hint="eastAsia"/>
        </w:rPr>
        <w:t>操作相关功能，包含球杆灵敏度调整与球杆位置左右的切换（请见台球帝国）</w:t>
      </w:r>
    </w:p>
    <w:p w14:paraId="1DC60F73" w14:textId="2A650CF5" w:rsidR="00457404" w:rsidRDefault="00457404" w:rsidP="00457404"/>
    <w:p w14:paraId="01AEE966" w14:textId="77777777" w:rsidR="003E632F" w:rsidRPr="003E632F" w:rsidRDefault="003E632F" w:rsidP="00457404"/>
    <w:p w14:paraId="46B99CC1" w14:textId="6DE7DAD6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9" w:name="_Toc43748121"/>
      <w:r>
        <w:rPr>
          <w:rFonts w:ascii="微软雅黑" w:hAnsi="微软雅黑" w:hint="eastAsia"/>
          <w:szCs w:val="28"/>
        </w:rPr>
        <w:t>公告系统</w:t>
      </w:r>
      <w:bookmarkEnd w:id="9"/>
    </w:p>
    <w:p w14:paraId="72C33269" w14:textId="7D1DCFDF" w:rsidR="00457404" w:rsidRPr="00A967A2" w:rsidRDefault="003E632F" w:rsidP="003E632F">
      <w:pPr>
        <w:pStyle w:val="af4"/>
        <w:numPr>
          <w:ilvl w:val="0"/>
          <w:numId w:val="11"/>
        </w:numPr>
        <w:ind w:firstLineChars="0"/>
        <w:rPr>
          <w:highlight w:val="yellow"/>
        </w:rPr>
      </w:pPr>
      <w:r w:rsidRPr="003E632F">
        <w:rPr>
          <w:rFonts w:hint="eastAsia"/>
        </w:rPr>
        <w:t>即后台配置的公告，整合到一个界面中通过标签切换，用户可在游戏中打开并查看</w:t>
      </w:r>
      <w:r>
        <w:t xml:space="preserve"> </w:t>
      </w:r>
      <w:r w:rsidR="00A967A2">
        <w:rPr>
          <w:rFonts w:hint="eastAsia"/>
        </w:rPr>
        <w:t>，</w:t>
      </w:r>
      <w:r w:rsidR="00A967A2" w:rsidRPr="00A967A2">
        <w:rPr>
          <w:rFonts w:hint="eastAsia"/>
          <w:highlight w:val="yellow"/>
        </w:rPr>
        <w:t>请参考下图</w:t>
      </w:r>
    </w:p>
    <w:p w14:paraId="7BBC9C90" w14:textId="69A8EB79" w:rsidR="00A967A2" w:rsidRDefault="00A967A2" w:rsidP="00A967A2">
      <w:r>
        <w:rPr>
          <w:noProof/>
        </w:rPr>
        <w:drawing>
          <wp:inline distT="0" distB="0" distL="0" distR="0" wp14:anchorId="115497D9" wp14:editId="44180C9E">
            <wp:extent cx="4261449" cy="1768750"/>
            <wp:effectExtent l="0" t="0" r="635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83854" cy="1778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E709A" w14:textId="508607BB" w:rsidR="00A967A2" w:rsidRDefault="00A967A2" w:rsidP="00A967A2">
      <w:pPr>
        <w:rPr>
          <w:rFonts w:hint="eastAsia"/>
        </w:rPr>
      </w:pPr>
      <w:r w:rsidRPr="00316F5B">
        <w:rPr>
          <w:rFonts w:hint="eastAsia"/>
          <w:highlight w:val="yellow"/>
        </w:rPr>
        <w:t>P</w:t>
      </w:r>
      <w:r w:rsidRPr="00316F5B">
        <w:rPr>
          <w:highlight w:val="yellow"/>
        </w:rPr>
        <w:t>S</w:t>
      </w:r>
      <w:r w:rsidRPr="00316F5B">
        <w:rPr>
          <w:rFonts w:hint="eastAsia"/>
          <w:highlight w:val="yellow"/>
        </w:rPr>
        <w:t>：标签与公告内容皆用图片来实现，通过后台配置即可，尺寸皆可固定，并且可配置是否强制弹出（只允许存在</w:t>
      </w:r>
      <w:r w:rsidRPr="00316F5B">
        <w:rPr>
          <w:rFonts w:hint="eastAsia"/>
          <w:highlight w:val="yellow"/>
        </w:rPr>
        <w:lastRenderedPageBreak/>
        <w:t>1</w:t>
      </w:r>
      <w:r w:rsidRPr="00316F5B">
        <w:rPr>
          <w:rFonts w:hint="eastAsia"/>
          <w:highlight w:val="yellow"/>
        </w:rPr>
        <w:t>个该状态的公告），另可配置标签的展示顺序</w:t>
      </w:r>
    </w:p>
    <w:p w14:paraId="7E5CD1AD" w14:textId="3B68FE35" w:rsidR="003E632F" w:rsidRDefault="003E632F" w:rsidP="003E632F">
      <w:pPr>
        <w:pStyle w:val="af4"/>
        <w:numPr>
          <w:ilvl w:val="0"/>
          <w:numId w:val="11"/>
        </w:numPr>
        <w:ind w:firstLineChars="0"/>
      </w:pPr>
      <w:r w:rsidRPr="003E632F">
        <w:rPr>
          <w:rFonts w:hint="eastAsia"/>
        </w:rPr>
        <w:t>重要公告</w:t>
      </w:r>
      <w:r>
        <w:rPr>
          <w:rFonts w:hint="eastAsia"/>
        </w:rPr>
        <w:t>可通过后台配置类型，如配置则</w:t>
      </w:r>
      <w:r w:rsidRPr="003E632F">
        <w:rPr>
          <w:rFonts w:hint="eastAsia"/>
        </w:rPr>
        <w:t>每日首次登录时自动弹出</w:t>
      </w:r>
      <w:r>
        <w:rPr>
          <w:rFonts w:hint="eastAsia"/>
        </w:rPr>
        <w:t>（同时只可配置</w:t>
      </w:r>
      <w:r>
        <w:rPr>
          <w:rFonts w:hint="eastAsia"/>
        </w:rPr>
        <w:t>1</w:t>
      </w:r>
      <w:r>
        <w:rPr>
          <w:rFonts w:hint="eastAsia"/>
        </w:rPr>
        <w:t>个）</w:t>
      </w:r>
    </w:p>
    <w:p w14:paraId="6988F37F" w14:textId="7F098620" w:rsidR="003E632F" w:rsidRDefault="003E632F" w:rsidP="00457404"/>
    <w:p w14:paraId="2B6B696B" w14:textId="77777777" w:rsidR="008D63EF" w:rsidRPr="003E632F" w:rsidRDefault="008D63EF" w:rsidP="00457404"/>
    <w:p w14:paraId="6BE30304" w14:textId="45ED052E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10" w:name="_Toc43748122"/>
      <w:r>
        <w:rPr>
          <w:rFonts w:ascii="微软雅黑" w:hAnsi="微软雅黑" w:hint="eastAsia"/>
          <w:szCs w:val="28"/>
        </w:rPr>
        <w:t>客服界面</w:t>
      </w:r>
      <w:bookmarkEnd w:id="10"/>
    </w:p>
    <w:p w14:paraId="0E652D72" w14:textId="5E0BC777" w:rsidR="003E632F" w:rsidRDefault="003E632F" w:rsidP="003E632F">
      <w:pPr>
        <w:pStyle w:val="af4"/>
        <w:numPr>
          <w:ilvl w:val="0"/>
          <w:numId w:val="12"/>
        </w:numPr>
        <w:ind w:firstLineChars="0"/>
      </w:pPr>
      <w:r>
        <w:rPr>
          <w:rFonts w:hint="eastAsia"/>
        </w:rPr>
        <w:t>点击后打开客服说明界面，为文本信息</w:t>
      </w:r>
    </w:p>
    <w:p w14:paraId="04F00B88" w14:textId="32828695" w:rsidR="003E632F" w:rsidRDefault="003E632F" w:rsidP="003E632F">
      <w:pPr>
        <w:pStyle w:val="af4"/>
        <w:numPr>
          <w:ilvl w:val="0"/>
          <w:numId w:val="12"/>
        </w:numPr>
        <w:ind w:firstLineChars="0"/>
      </w:pPr>
      <w:r>
        <w:rPr>
          <w:rFonts w:hint="eastAsia"/>
        </w:rPr>
        <w:t>其中客服公众号标识下划线，点击后复制至粘贴板，并提示已复制</w:t>
      </w:r>
    </w:p>
    <w:p w14:paraId="138B80D5" w14:textId="77777777" w:rsidR="003E632F" w:rsidRPr="003E632F" w:rsidRDefault="003E632F" w:rsidP="003E632F"/>
    <w:p w14:paraId="3E0C95B7" w14:textId="03D86DFE" w:rsidR="00457404" w:rsidRDefault="00457404" w:rsidP="00457404"/>
    <w:p w14:paraId="21005AF4" w14:textId="53648979" w:rsidR="00457404" w:rsidRP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11" w:name="_Toc43748123"/>
      <w:r>
        <w:rPr>
          <w:rFonts w:ascii="微软雅黑" w:hAnsi="微软雅黑" w:hint="eastAsia"/>
          <w:szCs w:val="28"/>
        </w:rPr>
        <w:t>邮件系统</w:t>
      </w:r>
      <w:bookmarkEnd w:id="11"/>
    </w:p>
    <w:p w14:paraId="1304DBFB" w14:textId="647D710C" w:rsidR="003E632F" w:rsidRDefault="003E632F" w:rsidP="003E632F">
      <w:pPr>
        <w:pStyle w:val="af4"/>
        <w:numPr>
          <w:ilvl w:val="0"/>
          <w:numId w:val="13"/>
        </w:numPr>
        <w:ind w:firstLineChars="0"/>
      </w:pPr>
      <w:r w:rsidRPr="003E632F">
        <w:rPr>
          <w:rFonts w:hint="eastAsia"/>
        </w:rPr>
        <w:t>只需要平台向用户发放邮件即可，用户之间无需</w:t>
      </w:r>
      <w:r>
        <w:rPr>
          <w:rFonts w:hint="eastAsia"/>
        </w:rPr>
        <w:t>收发</w:t>
      </w:r>
      <w:r w:rsidRPr="003E632F">
        <w:rPr>
          <w:rFonts w:hint="eastAsia"/>
        </w:rPr>
        <w:t>邮件</w:t>
      </w:r>
    </w:p>
    <w:p w14:paraId="75557B48" w14:textId="27A5B551" w:rsidR="00457404" w:rsidRPr="00457404" w:rsidRDefault="003E632F" w:rsidP="003E632F">
      <w:pPr>
        <w:pStyle w:val="af4"/>
        <w:numPr>
          <w:ilvl w:val="0"/>
          <w:numId w:val="13"/>
        </w:numPr>
        <w:ind w:firstLineChars="0"/>
      </w:pPr>
      <w:r w:rsidRPr="003E632F">
        <w:rPr>
          <w:rFonts w:hint="eastAsia"/>
        </w:rPr>
        <w:t>发放的内容通过后台配置，包含文字与奖励（金币，钻石，红包劵</w:t>
      </w:r>
      <w:r>
        <w:rPr>
          <w:rFonts w:hint="eastAsia"/>
        </w:rPr>
        <w:t>，皮肤，球杆，球杆强化卡等道具</w:t>
      </w:r>
      <w:r w:rsidRPr="003E632F">
        <w:rPr>
          <w:rFonts w:hint="eastAsia"/>
        </w:rPr>
        <w:t>）</w:t>
      </w:r>
    </w:p>
    <w:p w14:paraId="2B48FE8B" w14:textId="57168363" w:rsidR="00457404" w:rsidRPr="00457404" w:rsidRDefault="00457404" w:rsidP="00457404"/>
    <w:p w14:paraId="5FFBAAFC" w14:textId="77777777" w:rsidR="00457404" w:rsidRPr="00457404" w:rsidRDefault="00457404" w:rsidP="00457404"/>
    <w:p w14:paraId="5BA46D91" w14:textId="4E0C2F50" w:rsidR="00457404" w:rsidRDefault="00457404">
      <w:pPr>
        <w:rPr>
          <w:rFonts w:ascii="微软雅黑" w:hAnsi="微软雅黑"/>
          <w:color w:val="808080" w:themeColor="background1" w:themeShade="80"/>
          <w:szCs w:val="28"/>
        </w:rPr>
      </w:pPr>
    </w:p>
    <w:p w14:paraId="43A9DBB9" w14:textId="77777777" w:rsidR="00CE05C2" w:rsidRDefault="00CE05C2">
      <w:pPr>
        <w:rPr>
          <w:sz w:val="18"/>
          <w:szCs w:val="18"/>
        </w:rPr>
      </w:pPr>
    </w:p>
    <w:sectPr w:rsidR="00CE05C2">
      <w:footerReference w:type="default" r:id="rId12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9B877E5" w14:textId="77777777" w:rsidR="007F2192" w:rsidRDefault="007F2192">
      <w:r>
        <w:separator/>
      </w:r>
    </w:p>
  </w:endnote>
  <w:endnote w:type="continuationSeparator" w:id="0">
    <w:p w14:paraId="54F2C1B5" w14:textId="77777777" w:rsidR="007F2192" w:rsidRDefault="007F21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175621"/>
    </w:sdtPr>
    <w:sdtEndPr/>
    <w:sdtContent>
      <w:p w14:paraId="27D46214" w14:textId="77777777" w:rsidR="00F92DCD" w:rsidRDefault="00E9743C">
        <w:pPr>
          <w:pStyle w:val="ab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1</w:t>
        </w:r>
        <w:r>
          <w:rPr>
            <w:lang w:val="zh-CN"/>
          </w:rPr>
          <w:fldChar w:fldCharType="end"/>
        </w:r>
      </w:p>
    </w:sdtContent>
  </w:sdt>
  <w:p w14:paraId="19C35476" w14:textId="77777777" w:rsidR="00F92DCD" w:rsidRDefault="00F92DCD">
    <w:pPr>
      <w:pStyle w:val="ab"/>
      <w:ind w:firstLineChars="2400" w:firstLine="43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10E396" w14:textId="77777777" w:rsidR="007F2192" w:rsidRDefault="007F2192">
      <w:r>
        <w:separator/>
      </w:r>
    </w:p>
  </w:footnote>
  <w:footnote w:type="continuationSeparator" w:id="0">
    <w:p w14:paraId="7D57CF0B" w14:textId="77777777" w:rsidR="007F2192" w:rsidRDefault="007F21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F0307"/>
    <w:multiLevelType w:val="hybridMultilevel"/>
    <w:tmpl w:val="A5DA1E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BDD1C50"/>
    <w:multiLevelType w:val="hybridMultilevel"/>
    <w:tmpl w:val="5A1A2E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86559A5"/>
    <w:multiLevelType w:val="hybridMultilevel"/>
    <w:tmpl w:val="A738B252"/>
    <w:lvl w:ilvl="0" w:tplc="04090001">
      <w:start w:val="1"/>
      <w:numFmt w:val="bullet"/>
      <w:lvlText w:val=""/>
      <w:lvlJc w:val="left"/>
      <w:pPr>
        <w:ind w:left="6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52" w:hanging="420"/>
      </w:pPr>
      <w:rPr>
        <w:rFonts w:ascii="Wingdings" w:hAnsi="Wingdings" w:hint="default"/>
      </w:rPr>
    </w:lvl>
  </w:abstractNum>
  <w:abstractNum w:abstractNumId="3" w15:restartNumberingAfterBreak="0">
    <w:nsid w:val="2D6F32C5"/>
    <w:multiLevelType w:val="hybridMultilevel"/>
    <w:tmpl w:val="FEDAB5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F506CF"/>
    <w:multiLevelType w:val="hybridMultilevel"/>
    <w:tmpl w:val="DEDE69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35C7007"/>
    <w:multiLevelType w:val="hybridMultilevel"/>
    <w:tmpl w:val="0DE0AB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9E46D47"/>
    <w:multiLevelType w:val="hybridMultilevel"/>
    <w:tmpl w:val="2D20A1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A08675C"/>
    <w:multiLevelType w:val="multilevel"/>
    <w:tmpl w:val="4A08675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3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55317AC6"/>
    <w:multiLevelType w:val="hybridMultilevel"/>
    <w:tmpl w:val="AECAEA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AC346FE"/>
    <w:multiLevelType w:val="hybridMultilevel"/>
    <w:tmpl w:val="6C7AEA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2174FEE"/>
    <w:multiLevelType w:val="hybridMultilevel"/>
    <w:tmpl w:val="37A8B8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7765A0A"/>
    <w:multiLevelType w:val="hybridMultilevel"/>
    <w:tmpl w:val="F5A080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9D97130"/>
    <w:multiLevelType w:val="hybridMultilevel"/>
    <w:tmpl w:val="37700E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1"/>
  </w:num>
  <w:num w:numId="4">
    <w:abstractNumId w:val="5"/>
  </w:num>
  <w:num w:numId="5">
    <w:abstractNumId w:val="11"/>
  </w:num>
  <w:num w:numId="6">
    <w:abstractNumId w:val="0"/>
  </w:num>
  <w:num w:numId="7">
    <w:abstractNumId w:val="8"/>
  </w:num>
  <w:num w:numId="8">
    <w:abstractNumId w:val="10"/>
  </w:num>
  <w:num w:numId="9">
    <w:abstractNumId w:val="9"/>
  </w:num>
  <w:num w:numId="10">
    <w:abstractNumId w:val="4"/>
  </w:num>
  <w:num w:numId="11">
    <w:abstractNumId w:val="6"/>
  </w:num>
  <w:num w:numId="12">
    <w:abstractNumId w:val="12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B67D3"/>
    <w:rsid w:val="00000AFF"/>
    <w:rsid w:val="00002869"/>
    <w:rsid w:val="0000734D"/>
    <w:rsid w:val="000100EF"/>
    <w:rsid w:val="00011458"/>
    <w:rsid w:val="000117B1"/>
    <w:rsid w:val="0001781E"/>
    <w:rsid w:val="00020A48"/>
    <w:rsid w:val="00022724"/>
    <w:rsid w:val="00024880"/>
    <w:rsid w:val="000262E7"/>
    <w:rsid w:val="000273B4"/>
    <w:rsid w:val="000312B3"/>
    <w:rsid w:val="00033691"/>
    <w:rsid w:val="000400F9"/>
    <w:rsid w:val="00040980"/>
    <w:rsid w:val="0004342C"/>
    <w:rsid w:val="00043688"/>
    <w:rsid w:val="00044418"/>
    <w:rsid w:val="00053679"/>
    <w:rsid w:val="00061D94"/>
    <w:rsid w:val="00062BB4"/>
    <w:rsid w:val="0006419C"/>
    <w:rsid w:val="00067166"/>
    <w:rsid w:val="00075047"/>
    <w:rsid w:val="0007538D"/>
    <w:rsid w:val="00077412"/>
    <w:rsid w:val="0008067C"/>
    <w:rsid w:val="00081B05"/>
    <w:rsid w:val="00083673"/>
    <w:rsid w:val="00084B41"/>
    <w:rsid w:val="00086BA4"/>
    <w:rsid w:val="00087F78"/>
    <w:rsid w:val="00095403"/>
    <w:rsid w:val="000978D4"/>
    <w:rsid w:val="000A0A2F"/>
    <w:rsid w:val="000A1263"/>
    <w:rsid w:val="000A175E"/>
    <w:rsid w:val="000A17FF"/>
    <w:rsid w:val="000A36F8"/>
    <w:rsid w:val="000C0A08"/>
    <w:rsid w:val="000C4B68"/>
    <w:rsid w:val="000C6A0E"/>
    <w:rsid w:val="000D2BF1"/>
    <w:rsid w:val="000D7815"/>
    <w:rsid w:val="000E2703"/>
    <w:rsid w:val="000E59DC"/>
    <w:rsid w:val="000F2389"/>
    <w:rsid w:val="000F616C"/>
    <w:rsid w:val="0010053A"/>
    <w:rsid w:val="00101829"/>
    <w:rsid w:val="00102028"/>
    <w:rsid w:val="00107B27"/>
    <w:rsid w:val="00107E42"/>
    <w:rsid w:val="00107F6B"/>
    <w:rsid w:val="001100EE"/>
    <w:rsid w:val="0011096A"/>
    <w:rsid w:val="001123EA"/>
    <w:rsid w:val="00116382"/>
    <w:rsid w:val="00117257"/>
    <w:rsid w:val="001214E5"/>
    <w:rsid w:val="001216DE"/>
    <w:rsid w:val="00125384"/>
    <w:rsid w:val="00126592"/>
    <w:rsid w:val="00133A2D"/>
    <w:rsid w:val="001355B9"/>
    <w:rsid w:val="00137ECA"/>
    <w:rsid w:val="001447C1"/>
    <w:rsid w:val="00151926"/>
    <w:rsid w:val="00151FB4"/>
    <w:rsid w:val="0015250D"/>
    <w:rsid w:val="00154E59"/>
    <w:rsid w:val="0015713E"/>
    <w:rsid w:val="001575ED"/>
    <w:rsid w:val="00157EC4"/>
    <w:rsid w:val="001613C7"/>
    <w:rsid w:val="0016181E"/>
    <w:rsid w:val="00161AD7"/>
    <w:rsid w:val="001639A1"/>
    <w:rsid w:val="001729AC"/>
    <w:rsid w:val="0017747D"/>
    <w:rsid w:val="0018141D"/>
    <w:rsid w:val="00181512"/>
    <w:rsid w:val="00184D35"/>
    <w:rsid w:val="00185FE0"/>
    <w:rsid w:val="001931F2"/>
    <w:rsid w:val="00194E1B"/>
    <w:rsid w:val="00195FCB"/>
    <w:rsid w:val="001966BB"/>
    <w:rsid w:val="00196856"/>
    <w:rsid w:val="00196ADA"/>
    <w:rsid w:val="001974D1"/>
    <w:rsid w:val="001A2D13"/>
    <w:rsid w:val="001A4E82"/>
    <w:rsid w:val="001A570B"/>
    <w:rsid w:val="001A5F65"/>
    <w:rsid w:val="001A7EB4"/>
    <w:rsid w:val="001B39B2"/>
    <w:rsid w:val="001B4811"/>
    <w:rsid w:val="001B7A80"/>
    <w:rsid w:val="001C09BF"/>
    <w:rsid w:val="001C0BA4"/>
    <w:rsid w:val="001C5B4B"/>
    <w:rsid w:val="001C67E5"/>
    <w:rsid w:val="001D0705"/>
    <w:rsid w:val="001D2946"/>
    <w:rsid w:val="001D2FF2"/>
    <w:rsid w:val="001D4492"/>
    <w:rsid w:val="001D56B5"/>
    <w:rsid w:val="001E0234"/>
    <w:rsid w:val="001E0356"/>
    <w:rsid w:val="001E4674"/>
    <w:rsid w:val="001E4D9F"/>
    <w:rsid w:val="001E5A69"/>
    <w:rsid w:val="001E6BB7"/>
    <w:rsid w:val="001E74C5"/>
    <w:rsid w:val="001F46D5"/>
    <w:rsid w:val="001F68E7"/>
    <w:rsid w:val="002016C6"/>
    <w:rsid w:val="002017D5"/>
    <w:rsid w:val="002018D3"/>
    <w:rsid w:val="00205134"/>
    <w:rsid w:val="00206915"/>
    <w:rsid w:val="0021722A"/>
    <w:rsid w:val="00221528"/>
    <w:rsid w:val="002219A8"/>
    <w:rsid w:val="00224301"/>
    <w:rsid w:val="002313DF"/>
    <w:rsid w:val="00231CF6"/>
    <w:rsid w:val="00232537"/>
    <w:rsid w:val="00232929"/>
    <w:rsid w:val="002332EB"/>
    <w:rsid w:val="0023397A"/>
    <w:rsid w:val="00241F64"/>
    <w:rsid w:val="00257932"/>
    <w:rsid w:val="00257B5B"/>
    <w:rsid w:val="00260CF4"/>
    <w:rsid w:val="00260DED"/>
    <w:rsid w:val="002624EA"/>
    <w:rsid w:val="002704EB"/>
    <w:rsid w:val="00271D05"/>
    <w:rsid w:val="00272CEF"/>
    <w:rsid w:val="002779AF"/>
    <w:rsid w:val="00283E4F"/>
    <w:rsid w:val="00292FD4"/>
    <w:rsid w:val="00293298"/>
    <w:rsid w:val="00296697"/>
    <w:rsid w:val="00297331"/>
    <w:rsid w:val="002A4605"/>
    <w:rsid w:val="002A56C6"/>
    <w:rsid w:val="002A7308"/>
    <w:rsid w:val="002B2B9F"/>
    <w:rsid w:val="002C18D3"/>
    <w:rsid w:val="002C1D9D"/>
    <w:rsid w:val="002D787D"/>
    <w:rsid w:val="002D7B81"/>
    <w:rsid w:val="002E0666"/>
    <w:rsid w:val="002E3D21"/>
    <w:rsid w:val="002E5B6A"/>
    <w:rsid w:val="002E5C4D"/>
    <w:rsid w:val="002F0311"/>
    <w:rsid w:val="00300461"/>
    <w:rsid w:val="00302886"/>
    <w:rsid w:val="00311370"/>
    <w:rsid w:val="00312063"/>
    <w:rsid w:val="00316DA9"/>
    <w:rsid w:val="00316F5B"/>
    <w:rsid w:val="00321EFA"/>
    <w:rsid w:val="003228E0"/>
    <w:rsid w:val="00330360"/>
    <w:rsid w:val="00333525"/>
    <w:rsid w:val="00334862"/>
    <w:rsid w:val="00336E8D"/>
    <w:rsid w:val="0034115F"/>
    <w:rsid w:val="003413E9"/>
    <w:rsid w:val="0034152F"/>
    <w:rsid w:val="00342F57"/>
    <w:rsid w:val="0034343E"/>
    <w:rsid w:val="00344E3D"/>
    <w:rsid w:val="00345C7B"/>
    <w:rsid w:val="003460F0"/>
    <w:rsid w:val="003472F9"/>
    <w:rsid w:val="0035045D"/>
    <w:rsid w:val="00351416"/>
    <w:rsid w:val="00351E5A"/>
    <w:rsid w:val="00352C0C"/>
    <w:rsid w:val="0035382A"/>
    <w:rsid w:val="003547D9"/>
    <w:rsid w:val="00356F9B"/>
    <w:rsid w:val="00361325"/>
    <w:rsid w:val="00361429"/>
    <w:rsid w:val="00362722"/>
    <w:rsid w:val="00366536"/>
    <w:rsid w:val="00371512"/>
    <w:rsid w:val="00375CA7"/>
    <w:rsid w:val="00376D8C"/>
    <w:rsid w:val="00382C43"/>
    <w:rsid w:val="00384A62"/>
    <w:rsid w:val="0039144A"/>
    <w:rsid w:val="00393955"/>
    <w:rsid w:val="00394DEF"/>
    <w:rsid w:val="003A27C1"/>
    <w:rsid w:val="003A285F"/>
    <w:rsid w:val="003A324E"/>
    <w:rsid w:val="003A3885"/>
    <w:rsid w:val="003A4175"/>
    <w:rsid w:val="003A619A"/>
    <w:rsid w:val="003B2C40"/>
    <w:rsid w:val="003B3731"/>
    <w:rsid w:val="003C0445"/>
    <w:rsid w:val="003C22FC"/>
    <w:rsid w:val="003C3891"/>
    <w:rsid w:val="003C4C51"/>
    <w:rsid w:val="003C51D4"/>
    <w:rsid w:val="003C755D"/>
    <w:rsid w:val="003D0EAA"/>
    <w:rsid w:val="003D422B"/>
    <w:rsid w:val="003D43A1"/>
    <w:rsid w:val="003D546B"/>
    <w:rsid w:val="003E0C35"/>
    <w:rsid w:val="003E1092"/>
    <w:rsid w:val="003E1571"/>
    <w:rsid w:val="003E632F"/>
    <w:rsid w:val="003E666F"/>
    <w:rsid w:val="003E6965"/>
    <w:rsid w:val="003E7539"/>
    <w:rsid w:val="003F273C"/>
    <w:rsid w:val="003F27F8"/>
    <w:rsid w:val="003F4C8C"/>
    <w:rsid w:val="003F63E8"/>
    <w:rsid w:val="00400592"/>
    <w:rsid w:val="004009EC"/>
    <w:rsid w:val="0040475E"/>
    <w:rsid w:val="00406307"/>
    <w:rsid w:val="00417709"/>
    <w:rsid w:val="00420A86"/>
    <w:rsid w:val="0042216F"/>
    <w:rsid w:val="00424AF0"/>
    <w:rsid w:val="004261FE"/>
    <w:rsid w:val="00426FB6"/>
    <w:rsid w:val="004303F5"/>
    <w:rsid w:val="004378D9"/>
    <w:rsid w:val="004425C6"/>
    <w:rsid w:val="00446D76"/>
    <w:rsid w:val="00447986"/>
    <w:rsid w:val="00457130"/>
    <w:rsid w:val="00457404"/>
    <w:rsid w:val="00462999"/>
    <w:rsid w:val="00462AB2"/>
    <w:rsid w:val="00463A6E"/>
    <w:rsid w:val="00465862"/>
    <w:rsid w:val="00471190"/>
    <w:rsid w:val="00471820"/>
    <w:rsid w:val="00473A4A"/>
    <w:rsid w:val="00473C28"/>
    <w:rsid w:val="0047439A"/>
    <w:rsid w:val="00475363"/>
    <w:rsid w:val="00476108"/>
    <w:rsid w:val="00476BB0"/>
    <w:rsid w:val="004821AC"/>
    <w:rsid w:val="00482CED"/>
    <w:rsid w:val="00483956"/>
    <w:rsid w:val="00485044"/>
    <w:rsid w:val="004853A5"/>
    <w:rsid w:val="004909CC"/>
    <w:rsid w:val="004957D2"/>
    <w:rsid w:val="00495A92"/>
    <w:rsid w:val="00496876"/>
    <w:rsid w:val="00496B03"/>
    <w:rsid w:val="00496F4B"/>
    <w:rsid w:val="00497989"/>
    <w:rsid w:val="004A2424"/>
    <w:rsid w:val="004A6008"/>
    <w:rsid w:val="004A7E6C"/>
    <w:rsid w:val="004B20A3"/>
    <w:rsid w:val="004B20C5"/>
    <w:rsid w:val="004B31E3"/>
    <w:rsid w:val="004B4290"/>
    <w:rsid w:val="004B690E"/>
    <w:rsid w:val="004C05B6"/>
    <w:rsid w:val="004C6CF3"/>
    <w:rsid w:val="004C770D"/>
    <w:rsid w:val="004D1C05"/>
    <w:rsid w:val="004D1DF4"/>
    <w:rsid w:val="004D58FB"/>
    <w:rsid w:val="004E1C07"/>
    <w:rsid w:val="004E6A13"/>
    <w:rsid w:val="004F052C"/>
    <w:rsid w:val="005016CB"/>
    <w:rsid w:val="00503564"/>
    <w:rsid w:val="00505324"/>
    <w:rsid w:val="00510537"/>
    <w:rsid w:val="00510A5F"/>
    <w:rsid w:val="00523417"/>
    <w:rsid w:val="00523A95"/>
    <w:rsid w:val="00525DBB"/>
    <w:rsid w:val="0053226E"/>
    <w:rsid w:val="00532F75"/>
    <w:rsid w:val="00536505"/>
    <w:rsid w:val="0054276E"/>
    <w:rsid w:val="0054444E"/>
    <w:rsid w:val="00550585"/>
    <w:rsid w:val="005549C5"/>
    <w:rsid w:val="00564D92"/>
    <w:rsid w:val="005700B0"/>
    <w:rsid w:val="00572F1F"/>
    <w:rsid w:val="0057493C"/>
    <w:rsid w:val="00581CCA"/>
    <w:rsid w:val="00583A20"/>
    <w:rsid w:val="00584DF3"/>
    <w:rsid w:val="00584FBA"/>
    <w:rsid w:val="005852E6"/>
    <w:rsid w:val="00586238"/>
    <w:rsid w:val="005917D9"/>
    <w:rsid w:val="005950C7"/>
    <w:rsid w:val="005967F7"/>
    <w:rsid w:val="0059714B"/>
    <w:rsid w:val="00597FD8"/>
    <w:rsid w:val="005A1BA7"/>
    <w:rsid w:val="005A71F5"/>
    <w:rsid w:val="005B039C"/>
    <w:rsid w:val="005B36FF"/>
    <w:rsid w:val="005B3E1D"/>
    <w:rsid w:val="005B62DA"/>
    <w:rsid w:val="005C0675"/>
    <w:rsid w:val="005C08EB"/>
    <w:rsid w:val="005C744A"/>
    <w:rsid w:val="005D05D5"/>
    <w:rsid w:val="005D5C72"/>
    <w:rsid w:val="005E33B2"/>
    <w:rsid w:val="005E3C19"/>
    <w:rsid w:val="005E527E"/>
    <w:rsid w:val="005E5E35"/>
    <w:rsid w:val="005E6F47"/>
    <w:rsid w:val="00600A82"/>
    <w:rsid w:val="00601A37"/>
    <w:rsid w:val="00601B0C"/>
    <w:rsid w:val="00627BAF"/>
    <w:rsid w:val="00630115"/>
    <w:rsid w:val="006309E5"/>
    <w:rsid w:val="00631529"/>
    <w:rsid w:val="0063295C"/>
    <w:rsid w:val="00634794"/>
    <w:rsid w:val="00634A44"/>
    <w:rsid w:val="00635B89"/>
    <w:rsid w:val="006449A7"/>
    <w:rsid w:val="00645D5C"/>
    <w:rsid w:val="00647B25"/>
    <w:rsid w:val="00652900"/>
    <w:rsid w:val="00652AB6"/>
    <w:rsid w:val="00657A06"/>
    <w:rsid w:val="006623F2"/>
    <w:rsid w:val="00662CD0"/>
    <w:rsid w:val="00663C33"/>
    <w:rsid w:val="006648A9"/>
    <w:rsid w:val="00665A4D"/>
    <w:rsid w:val="00665D14"/>
    <w:rsid w:val="00671C9C"/>
    <w:rsid w:val="006741E0"/>
    <w:rsid w:val="0067444E"/>
    <w:rsid w:val="00674F59"/>
    <w:rsid w:val="006776E8"/>
    <w:rsid w:val="0068113C"/>
    <w:rsid w:val="0068247A"/>
    <w:rsid w:val="00684BAC"/>
    <w:rsid w:val="00685170"/>
    <w:rsid w:val="00685DDB"/>
    <w:rsid w:val="0069008C"/>
    <w:rsid w:val="0069054E"/>
    <w:rsid w:val="00690705"/>
    <w:rsid w:val="00692608"/>
    <w:rsid w:val="00692E94"/>
    <w:rsid w:val="006945EE"/>
    <w:rsid w:val="00695F44"/>
    <w:rsid w:val="00697902"/>
    <w:rsid w:val="006A19BD"/>
    <w:rsid w:val="006A4E9B"/>
    <w:rsid w:val="006B0BC9"/>
    <w:rsid w:val="006B172D"/>
    <w:rsid w:val="006B2E0D"/>
    <w:rsid w:val="006B3864"/>
    <w:rsid w:val="006B49C2"/>
    <w:rsid w:val="006B4EBA"/>
    <w:rsid w:val="006C21F7"/>
    <w:rsid w:val="006C6A34"/>
    <w:rsid w:val="006D3DA8"/>
    <w:rsid w:val="006E2250"/>
    <w:rsid w:val="006E3099"/>
    <w:rsid w:val="006E5777"/>
    <w:rsid w:val="006E6300"/>
    <w:rsid w:val="006F35F2"/>
    <w:rsid w:val="007004D3"/>
    <w:rsid w:val="0070285C"/>
    <w:rsid w:val="00707E6F"/>
    <w:rsid w:val="00710B2F"/>
    <w:rsid w:val="0071149F"/>
    <w:rsid w:val="00712420"/>
    <w:rsid w:val="007129BF"/>
    <w:rsid w:val="007144F1"/>
    <w:rsid w:val="00720F7D"/>
    <w:rsid w:val="0072133D"/>
    <w:rsid w:val="00725284"/>
    <w:rsid w:val="0072759B"/>
    <w:rsid w:val="00730836"/>
    <w:rsid w:val="00737205"/>
    <w:rsid w:val="00742B39"/>
    <w:rsid w:val="007452EB"/>
    <w:rsid w:val="0075019F"/>
    <w:rsid w:val="007514A9"/>
    <w:rsid w:val="0075259A"/>
    <w:rsid w:val="00754696"/>
    <w:rsid w:val="007626F5"/>
    <w:rsid w:val="00764234"/>
    <w:rsid w:val="00764425"/>
    <w:rsid w:val="00766CC1"/>
    <w:rsid w:val="00770DDF"/>
    <w:rsid w:val="00771D17"/>
    <w:rsid w:val="007758C4"/>
    <w:rsid w:val="007807BC"/>
    <w:rsid w:val="00787576"/>
    <w:rsid w:val="00790DDA"/>
    <w:rsid w:val="007913E5"/>
    <w:rsid w:val="007A0EE1"/>
    <w:rsid w:val="007A1984"/>
    <w:rsid w:val="007A278D"/>
    <w:rsid w:val="007A2EA2"/>
    <w:rsid w:val="007B321D"/>
    <w:rsid w:val="007B40AC"/>
    <w:rsid w:val="007B4E46"/>
    <w:rsid w:val="007B66CB"/>
    <w:rsid w:val="007C057B"/>
    <w:rsid w:val="007C485C"/>
    <w:rsid w:val="007C6539"/>
    <w:rsid w:val="007C68BD"/>
    <w:rsid w:val="007C6E39"/>
    <w:rsid w:val="007D0535"/>
    <w:rsid w:val="007D16B5"/>
    <w:rsid w:val="007D6247"/>
    <w:rsid w:val="007E417B"/>
    <w:rsid w:val="007E4826"/>
    <w:rsid w:val="007E610E"/>
    <w:rsid w:val="007F2192"/>
    <w:rsid w:val="007F31D1"/>
    <w:rsid w:val="007F7604"/>
    <w:rsid w:val="008006C6"/>
    <w:rsid w:val="00807B3A"/>
    <w:rsid w:val="00815954"/>
    <w:rsid w:val="00822854"/>
    <w:rsid w:val="008237A5"/>
    <w:rsid w:val="00823D30"/>
    <w:rsid w:val="00826261"/>
    <w:rsid w:val="00835050"/>
    <w:rsid w:val="0083529F"/>
    <w:rsid w:val="0084125D"/>
    <w:rsid w:val="008422F1"/>
    <w:rsid w:val="008447F5"/>
    <w:rsid w:val="00851BAB"/>
    <w:rsid w:val="008547BD"/>
    <w:rsid w:val="00856CD4"/>
    <w:rsid w:val="0085721E"/>
    <w:rsid w:val="008574B2"/>
    <w:rsid w:val="008604C3"/>
    <w:rsid w:val="008636B8"/>
    <w:rsid w:val="00865275"/>
    <w:rsid w:val="00865883"/>
    <w:rsid w:val="00866B31"/>
    <w:rsid w:val="00870BFA"/>
    <w:rsid w:val="00873EE1"/>
    <w:rsid w:val="00874114"/>
    <w:rsid w:val="008764C7"/>
    <w:rsid w:val="00880835"/>
    <w:rsid w:val="00882A65"/>
    <w:rsid w:val="00886E36"/>
    <w:rsid w:val="0089123F"/>
    <w:rsid w:val="00892D7D"/>
    <w:rsid w:val="00893899"/>
    <w:rsid w:val="00894C88"/>
    <w:rsid w:val="008A1977"/>
    <w:rsid w:val="008A6D2A"/>
    <w:rsid w:val="008B2701"/>
    <w:rsid w:val="008B29C2"/>
    <w:rsid w:val="008B5C9A"/>
    <w:rsid w:val="008B796C"/>
    <w:rsid w:val="008C3447"/>
    <w:rsid w:val="008C4E48"/>
    <w:rsid w:val="008D3961"/>
    <w:rsid w:val="008D4239"/>
    <w:rsid w:val="008D63EF"/>
    <w:rsid w:val="008E49A1"/>
    <w:rsid w:val="008E5B10"/>
    <w:rsid w:val="008F0929"/>
    <w:rsid w:val="008F1DE4"/>
    <w:rsid w:val="008F7186"/>
    <w:rsid w:val="008F7422"/>
    <w:rsid w:val="00904A57"/>
    <w:rsid w:val="009056B9"/>
    <w:rsid w:val="009178AB"/>
    <w:rsid w:val="009206BB"/>
    <w:rsid w:val="00921254"/>
    <w:rsid w:val="00923B67"/>
    <w:rsid w:val="00923BC6"/>
    <w:rsid w:val="00925F7C"/>
    <w:rsid w:val="00931552"/>
    <w:rsid w:val="009337EE"/>
    <w:rsid w:val="00933B65"/>
    <w:rsid w:val="0093442D"/>
    <w:rsid w:val="0093444A"/>
    <w:rsid w:val="009369A2"/>
    <w:rsid w:val="00936CDA"/>
    <w:rsid w:val="00940365"/>
    <w:rsid w:val="00952398"/>
    <w:rsid w:val="009545FE"/>
    <w:rsid w:val="0095528C"/>
    <w:rsid w:val="009561D0"/>
    <w:rsid w:val="00961453"/>
    <w:rsid w:val="0096261C"/>
    <w:rsid w:val="00967DE5"/>
    <w:rsid w:val="00970814"/>
    <w:rsid w:val="00973E46"/>
    <w:rsid w:val="0098015F"/>
    <w:rsid w:val="00987737"/>
    <w:rsid w:val="00990EB9"/>
    <w:rsid w:val="00992F05"/>
    <w:rsid w:val="00993EC2"/>
    <w:rsid w:val="00994861"/>
    <w:rsid w:val="009954DF"/>
    <w:rsid w:val="00996F4B"/>
    <w:rsid w:val="00997274"/>
    <w:rsid w:val="009A34A2"/>
    <w:rsid w:val="009B0D63"/>
    <w:rsid w:val="009B0E3E"/>
    <w:rsid w:val="009B1203"/>
    <w:rsid w:val="009B21BB"/>
    <w:rsid w:val="009B4BAA"/>
    <w:rsid w:val="009B55CB"/>
    <w:rsid w:val="009B5CF6"/>
    <w:rsid w:val="009B67D3"/>
    <w:rsid w:val="009C1C77"/>
    <w:rsid w:val="009C2B7E"/>
    <w:rsid w:val="009C3840"/>
    <w:rsid w:val="009D618D"/>
    <w:rsid w:val="009E295F"/>
    <w:rsid w:val="009E5129"/>
    <w:rsid w:val="009E7AD1"/>
    <w:rsid w:val="009F2462"/>
    <w:rsid w:val="009F6881"/>
    <w:rsid w:val="00A02F42"/>
    <w:rsid w:val="00A065A7"/>
    <w:rsid w:val="00A13A1A"/>
    <w:rsid w:val="00A14AC4"/>
    <w:rsid w:val="00A163E6"/>
    <w:rsid w:val="00A165A0"/>
    <w:rsid w:val="00A17604"/>
    <w:rsid w:val="00A20089"/>
    <w:rsid w:val="00A24C99"/>
    <w:rsid w:val="00A31517"/>
    <w:rsid w:val="00A31BEA"/>
    <w:rsid w:val="00A36345"/>
    <w:rsid w:val="00A41AE4"/>
    <w:rsid w:val="00A42695"/>
    <w:rsid w:val="00A4499F"/>
    <w:rsid w:val="00A4607D"/>
    <w:rsid w:val="00A47403"/>
    <w:rsid w:val="00A50FA4"/>
    <w:rsid w:val="00A54381"/>
    <w:rsid w:val="00A5658E"/>
    <w:rsid w:val="00A7022A"/>
    <w:rsid w:val="00A7161F"/>
    <w:rsid w:val="00A726FE"/>
    <w:rsid w:val="00A73666"/>
    <w:rsid w:val="00A74218"/>
    <w:rsid w:val="00A77A26"/>
    <w:rsid w:val="00A83316"/>
    <w:rsid w:val="00A8363C"/>
    <w:rsid w:val="00A85152"/>
    <w:rsid w:val="00A9270D"/>
    <w:rsid w:val="00A92EDD"/>
    <w:rsid w:val="00A93084"/>
    <w:rsid w:val="00A967A2"/>
    <w:rsid w:val="00A97F53"/>
    <w:rsid w:val="00AA488B"/>
    <w:rsid w:val="00AB583E"/>
    <w:rsid w:val="00AB7C2A"/>
    <w:rsid w:val="00AC1048"/>
    <w:rsid w:val="00AC12D6"/>
    <w:rsid w:val="00AC47F4"/>
    <w:rsid w:val="00AC55FA"/>
    <w:rsid w:val="00AC5F04"/>
    <w:rsid w:val="00AD01A6"/>
    <w:rsid w:val="00AD0925"/>
    <w:rsid w:val="00AD3FC4"/>
    <w:rsid w:val="00AD7557"/>
    <w:rsid w:val="00AD777E"/>
    <w:rsid w:val="00AE1AE2"/>
    <w:rsid w:val="00AE2A55"/>
    <w:rsid w:val="00AE5007"/>
    <w:rsid w:val="00AF0754"/>
    <w:rsid w:val="00B037E8"/>
    <w:rsid w:val="00B06FD9"/>
    <w:rsid w:val="00B2196F"/>
    <w:rsid w:val="00B244CB"/>
    <w:rsid w:val="00B25495"/>
    <w:rsid w:val="00B26378"/>
    <w:rsid w:val="00B2741D"/>
    <w:rsid w:val="00B31DFD"/>
    <w:rsid w:val="00B34AE9"/>
    <w:rsid w:val="00B34D2D"/>
    <w:rsid w:val="00B35620"/>
    <w:rsid w:val="00B36E46"/>
    <w:rsid w:val="00B41895"/>
    <w:rsid w:val="00B43DE9"/>
    <w:rsid w:val="00B44A40"/>
    <w:rsid w:val="00B4594C"/>
    <w:rsid w:val="00B47FC0"/>
    <w:rsid w:val="00B5624F"/>
    <w:rsid w:val="00B57BDE"/>
    <w:rsid w:val="00B64A3A"/>
    <w:rsid w:val="00B67B73"/>
    <w:rsid w:val="00B72CCC"/>
    <w:rsid w:val="00B74897"/>
    <w:rsid w:val="00B74CB0"/>
    <w:rsid w:val="00B7520A"/>
    <w:rsid w:val="00B8288F"/>
    <w:rsid w:val="00B840B9"/>
    <w:rsid w:val="00B86258"/>
    <w:rsid w:val="00B874F7"/>
    <w:rsid w:val="00B926BB"/>
    <w:rsid w:val="00B943F1"/>
    <w:rsid w:val="00BA1A24"/>
    <w:rsid w:val="00BA5011"/>
    <w:rsid w:val="00BA67A4"/>
    <w:rsid w:val="00BA70D1"/>
    <w:rsid w:val="00BB2287"/>
    <w:rsid w:val="00BB3794"/>
    <w:rsid w:val="00BB5025"/>
    <w:rsid w:val="00BB765F"/>
    <w:rsid w:val="00BC0E68"/>
    <w:rsid w:val="00BC2124"/>
    <w:rsid w:val="00BC7915"/>
    <w:rsid w:val="00BD0146"/>
    <w:rsid w:val="00BD3BF4"/>
    <w:rsid w:val="00BD6FC3"/>
    <w:rsid w:val="00BE1EF4"/>
    <w:rsid w:val="00BE461D"/>
    <w:rsid w:val="00BE4801"/>
    <w:rsid w:val="00BE760F"/>
    <w:rsid w:val="00BF2F9C"/>
    <w:rsid w:val="00BF39E0"/>
    <w:rsid w:val="00BF3F3D"/>
    <w:rsid w:val="00C011D6"/>
    <w:rsid w:val="00C01771"/>
    <w:rsid w:val="00C0686C"/>
    <w:rsid w:val="00C07CF5"/>
    <w:rsid w:val="00C10FB0"/>
    <w:rsid w:val="00C11A24"/>
    <w:rsid w:val="00C13A22"/>
    <w:rsid w:val="00C13D90"/>
    <w:rsid w:val="00C14F33"/>
    <w:rsid w:val="00C2031D"/>
    <w:rsid w:val="00C24D6F"/>
    <w:rsid w:val="00C270E3"/>
    <w:rsid w:val="00C30AB0"/>
    <w:rsid w:val="00C31757"/>
    <w:rsid w:val="00C3352F"/>
    <w:rsid w:val="00C34A72"/>
    <w:rsid w:val="00C3513D"/>
    <w:rsid w:val="00C41AE7"/>
    <w:rsid w:val="00C43B72"/>
    <w:rsid w:val="00C46186"/>
    <w:rsid w:val="00C55D16"/>
    <w:rsid w:val="00C634B2"/>
    <w:rsid w:val="00C634CB"/>
    <w:rsid w:val="00C63880"/>
    <w:rsid w:val="00C6652B"/>
    <w:rsid w:val="00C66AA6"/>
    <w:rsid w:val="00C673D2"/>
    <w:rsid w:val="00C7093A"/>
    <w:rsid w:val="00C71BE9"/>
    <w:rsid w:val="00C7412A"/>
    <w:rsid w:val="00C765DA"/>
    <w:rsid w:val="00C77DB9"/>
    <w:rsid w:val="00C803F5"/>
    <w:rsid w:val="00C816B2"/>
    <w:rsid w:val="00C82E55"/>
    <w:rsid w:val="00C84F7F"/>
    <w:rsid w:val="00C853BF"/>
    <w:rsid w:val="00C8689A"/>
    <w:rsid w:val="00C86E95"/>
    <w:rsid w:val="00C87C6B"/>
    <w:rsid w:val="00C91BED"/>
    <w:rsid w:val="00C944C8"/>
    <w:rsid w:val="00C969BC"/>
    <w:rsid w:val="00C97CA0"/>
    <w:rsid w:val="00CA010D"/>
    <w:rsid w:val="00CA414D"/>
    <w:rsid w:val="00CA4E72"/>
    <w:rsid w:val="00CA51CB"/>
    <w:rsid w:val="00CB12CD"/>
    <w:rsid w:val="00CB23BA"/>
    <w:rsid w:val="00CB49BE"/>
    <w:rsid w:val="00CB5842"/>
    <w:rsid w:val="00CB7B3E"/>
    <w:rsid w:val="00CC02E5"/>
    <w:rsid w:val="00CC0AB1"/>
    <w:rsid w:val="00CC56DB"/>
    <w:rsid w:val="00CD06F8"/>
    <w:rsid w:val="00CD0C31"/>
    <w:rsid w:val="00CD1AE2"/>
    <w:rsid w:val="00CD4399"/>
    <w:rsid w:val="00CD466D"/>
    <w:rsid w:val="00CD57FD"/>
    <w:rsid w:val="00CD6045"/>
    <w:rsid w:val="00CE01E6"/>
    <w:rsid w:val="00CE05C2"/>
    <w:rsid w:val="00CE0D81"/>
    <w:rsid w:val="00CE1745"/>
    <w:rsid w:val="00CE1F79"/>
    <w:rsid w:val="00CE3322"/>
    <w:rsid w:val="00CE5E42"/>
    <w:rsid w:val="00CE6797"/>
    <w:rsid w:val="00CE68A0"/>
    <w:rsid w:val="00CE69CC"/>
    <w:rsid w:val="00CF0052"/>
    <w:rsid w:val="00CF6205"/>
    <w:rsid w:val="00D03095"/>
    <w:rsid w:val="00D04110"/>
    <w:rsid w:val="00D04659"/>
    <w:rsid w:val="00D06B0E"/>
    <w:rsid w:val="00D105BD"/>
    <w:rsid w:val="00D107B3"/>
    <w:rsid w:val="00D1299D"/>
    <w:rsid w:val="00D1773C"/>
    <w:rsid w:val="00D22542"/>
    <w:rsid w:val="00D22669"/>
    <w:rsid w:val="00D22F7D"/>
    <w:rsid w:val="00D33BCB"/>
    <w:rsid w:val="00D3731F"/>
    <w:rsid w:val="00D37DC4"/>
    <w:rsid w:val="00D42D59"/>
    <w:rsid w:val="00D435EB"/>
    <w:rsid w:val="00D43EEB"/>
    <w:rsid w:val="00D44249"/>
    <w:rsid w:val="00D44627"/>
    <w:rsid w:val="00D447CB"/>
    <w:rsid w:val="00D475FF"/>
    <w:rsid w:val="00D52171"/>
    <w:rsid w:val="00D5798E"/>
    <w:rsid w:val="00D629BB"/>
    <w:rsid w:val="00D710A2"/>
    <w:rsid w:val="00D71CCC"/>
    <w:rsid w:val="00D73007"/>
    <w:rsid w:val="00D776C6"/>
    <w:rsid w:val="00D82939"/>
    <w:rsid w:val="00D83730"/>
    <w:rsid w:val="00D87EDE"/>
    <w:rsid w:val="00D90992"/>
    <w:rsid w:val="00D93AEB"/>
    <w:rsid w:val="00D954AB"/>
    <w:rsid w:val="00D976D7"/>
    <w:rsid w:val="00DA149F"/>
    <w:rsid w:val="00DA2A77"/>
    <w:rsid w:val="00DA4207"/>
    <w:rsid w:val="00DB246B"/>
    <w:rsid w:val="00DB2F3E"/>
    <w:rsid w:val="00DB56B5"/>
    <w:rsid w:val="00DB6011"/>
    <w:rsid w:val="00DB7A98"/>
    <w:rsid w:val="00DC2A00"/>
    <w:rsid w:val="00DD0F53"/>
    <w:rsid w:val="00DD4CAC"/>
    <w:rsid w:val="00DD60D9"/>
    <w:rsid w:val="00DD63F9"/>
    <w:rsid w:val="00DE3183"/>
    <w:rsid w:val="00DF08D3"/>
    <w:rsid w:val="00DF5146"/>
    <w:rsid w:val="00DF51FA"/>
    <w:rsid w:val="00E02D44"/>
    <w:rsid w:val="00E050FD"/>
    <w:rsid w:val="00E05CA7"/>
    <w:rsid w:val="00E07BCF"/>
    <w:rsid w:val="00E149AB"/>
    <w:rsid w:val="00E15317"/>
    <w:rsid w:val="00E20D4D"/>
    <w:rsid w:val="00E21825"/>
    <w:rsid w:val="00E219AB"/>
    <w:rsid w:val="00E231D2"/>
    <w:rsid w:val="00E272BA"/>
    <w:rsid w:val="00E3398F"/>
    <w:rsid w:val="00E4092B"/>
    <w:rsid w:val="00E43173"/>
    <w:rsid w:val="00E4359B"/>
    <w:rsid w:val="00E43CD0"/>
    <w:rsid w:val="00E52D77"/>
    <w:rsid w:val="00E54981"/>
    <w:rsid w:val="00E55EEA"/>
    <w:rsid w:val="00E6468E"/>
    <w:rsid w:val="00E66273"/>
    <w:rsid w:val="00E66F2B"/>
    <w:rsid w:val="00E67B2B"/>
    <w:rsid w:val="00E70EF4"/>
    <w:rsid w:val="00E719AA"/>
    <w:rsid w:val="00E823E4"/>
    <w:rsid w:val="00E82EEA"/>
    <w:rsid w:val="00E878CE"/>
    <w:rsid w:val="00E87B35"/>
    <w:rsid w:val="00E93620"/>
    <w:rsid w:val="00E938CC"/>
    <w:rsid w:val="00E9743C"/>
    <w:rsid w:val="00EA1982"/>
    <w:rsid w:val="00EA22D6"/>
    <w:rsid w:val="00EA334A"/>
    <w:rsid w:val="00EA428B"/>
    <w:rsid w:val="00EA5517"/>
    <w:rsid w:val="00EA6164"/>
    <w:rsid w:val="00EC4D72"/>
    <w:rsid w:val="00EC5007"/>
    <w:rsid w:val="00ED1EF3"/>
    <w:rsid w:val="00ED3B74"/>
    <w:rsid w:val="00ED40DD"/>
    <w:rsid w:val="00ED4CBA"/>
    <w:rsid w:val="00ED5798"/>
    <w:rsid w:val="00ED59BA"/>
    <w:rsid w:val="00EE3753"/>
    <w:rsid w:val="00EF43AB"/>
    <w:rsid w:val="00F01AF1"/>
    <w:rsid w:val="00F05674"/>
    <w:rsid w:val="00F146CD"/>
    <w:rsid w:val="00F14ADC"/>
    <w:rsid w:val="00F168E5"/>
    <w:rsid w:val="00F16F19"/>
    <w:rsid w:val="00F21AF8"/>
    <w:rsid w:val="00F22393"/>
    <w:rsid w:val="00F23E52"/>
    <w:rsid w:val="00F30220"/>
    <w:rsid w:val="00F3175B"/>
    <w:rsid w:val="00F31A1A"/>
    <w:rsid w:val="00F33FA4"/>
    <w:rsid w:val="00F368A0"/>
    <w:rsid w:val="00F371C5"/>
    <w:rsid w:val="00F3735A"/>
    <w:rsid w:val="00F4171D"/>
    <w:rsid w:val="00F46D47"/>
    <w:rsid w:val="00F5013F"/>
    <w:rsid w:val="00F53500"/>
    <w:rsid w:val="00F53C26"/>
    <w:rsid w:val="00F54E38"/>
    <w:rsid w:val="00F6738F"/>
    <w:rsid w:val="00F7046D"/>
    <w:rsid w:val="00F72863"/>
    <w:rsid w:val="00F77E6C"/>
    <w:rsid w:val="00F802F2"/>
    <w:rsid w:val="00F82387"/>
    <w:rsid w:val="00F83695"/>
    <w:rsid w:val="00F846C8"/>
    <w:rsid w:val="00F85DC0"/>
    <w:rsid w:val="00F92DCD"/>
    <w:rsid w:val="00F93B7A"/>
    <w:rsid w:val="00F94C74"/>
    <w:rsid w:val="00F95673"/>
    <w:rsid w:val="00F95F33"/>
    <w:rsid w:val="00F97C7A"/>
    <w:rsid w:val="00FA25F5"/>
    <w:rsid w:val="00FA288C"/>
    <w:rsid w:val="00FA2C26"/>
    <w:rsid w:val="00FA4EEB"/>
    <w:rsid w:val="00FA5120"/>
    <w:rsid w:val="00FA6A80"/>
    <w:rsid w:val="00FB3C3F"/>
    <w:rsid w:val="00FB7841"/>
    <w:rsid w:val="00FC07D9"/>
    <w:rsid w:val="00FC2898"/>
    <w:rsid w:val="00FC5102"/>
    <w:rsid w:val="00FD3EC6"/>
    <w:rsid w:val="00FE21B9"/>
    <w:rsid w:val="00FE304E"/>
    <w:rsid w:val="00FE3164"/>
    <w:rsid w:val="00FE4425"/>
    <w:rsid w:val="00FE543D"/>
    <w:rsid w:val="00FE7802"/>
    <w:rsid w:val="00FF0276"/>
    <w:rsid w:val="00FF0DA6"/>
    <w:rsid w:val="00FF2494"/>
    <w:rsid w:val="00FF3452"/>
    <w:rsid w:val="00FF5B56"/>
    <w:rsid w:val="00FF6C4A"/>
    <w:rsid w:val="00FF726D"/>
    <w:rsid w:val="01112223"/>
    <w:rsid w:val="01260006"/>
    <w:rsid w:val="0375540A"/>
    <w:rsid w:val="061E0087"/>
    <w:rsid w:val="08B93B72"/>
    <w:rsid w:val="0BB77E58"/>
    <w:rsid w:val="0BEF1541"/>
    <w:rsid w:val="0C2A7AC6"/>
    <w:rsid w:val="159C0847"/>
    <w:rsid w:val="16B266AD"/>
    <w:rsid w:val="188359D4"/>
    <w:rsid w:val="1B43221D"/>
    <w:rsid w:val="1FC0465C"/>
    <w:rsid w:val="20100D6D"/>
    <w:rsid w:val="240C7870"/>
    <w:rsid w:val="24CD1675"/>
    <w:rsid w:val="297670D2"/>
    <w:rsid w:val="2AC15EA0"/>
    <w:rsid w:val="2C8A612E"/>
    <w:rsid w:val="2EB17AF3"/>
    <w:rsid w:val="2FBA7C3E"/>
    <w:rsid w:val="3123097F"/>
    <w:rsid w:val="313119D4"/>
    <w:rsid w:val="35643EA9"/>
    <w:rsid w:val="38D812C6"/>
    <w:rsid w:val="39DD0258"/>
    <w:rsid w:val="3C0822E3"/>
    <w:rsid w:val="3C41761E"/>
    <w:rsid w:val="40F1023F"/>
    <w:rsid w:val="41492094"/>
    <w:rsid w:val="44932B2C"/>
    <w:rsid w:val="463B5A9C"/>
    <w:rsid w:val="482E2268"/>
    <w:rsid w:val="495E2237"/>
    <w:rsid w:val="4E306543"/>
    <w:rsid w:val="4EAD0BEE"/>
    <w:rsid w:val="55FD5E5A"/>
    <w:rsid w:val="56274468"/>
    <w:rsid w:val="5719631A"/>
    <w:rsid w:val="5AA67348"/>
    <w:rsid w:val="60C245CF"/>
    <w:rsid w:val="610371BD"/>
    <w:rsid w:val="62622E01"/>
    <w:rsid w:val="650E086E"/>
    <w:rsid w:val="696F299A"/>
    <w:rsid w:val="70C251ED"/>
    <w:rsid w:val="72B84D14"/>
    <w:rsid w:val="72CC1C32"/>
    <w:rsid w:val="76CA5E82"/>
    <w:rsid w:val="782613D4"/>
    <w:rsid w:val="787C060A"/>
    <w:rsid w:val="794D5BA3"/>
    <w:rsid w:val="7D13093E"/>
    <w:rsid w:val="7D742E9E"/>
    <w:rsid w:val="7EE63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BCF4054"/>
  <w15:docId w15:val="{AD13A053-A664-4940-AB9A-B499BE897D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eastAsia="微软雅黑"/>
      <w:kern w:val="2"/>
      <w:sz w:val="21"/>
      <w:szCs w:val="22"/>
    </w:rPr>
  </w:style>
  <w:style w:type="paragraph" w:styleId="1">
    <w:name w:val="heading 1"/>
    <w:basedOn w:val="2"/>
    <w:next w:val="a"/>
    <w:link w:val="10"/>
    <w:uiPriority w:val="9"/>
    <w:qFormat/>
    <w:pPr>
      <w:widowControl/>
      <w:spacing w:before="340" w:after="330" w:line="240" w:lineRule="auto"/>
      <w:jc w:val="left"/>
      <w:outlineLvl w:val="0"/>
    </w:pPr>
    <w:rPr>
      <w:rFonts w:eastAsia="微软雅黑"/>
      <w:bCs w:val="0"/>
      <w:kern w:val="44"/>
      <w:sz w:val="28"/>
      <w:szCs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semiHidden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endnote text"/>
    <w:basedOn w:val="a"/>
    <w:link w:val="a8"/>
    <w:uiPriority w:val="99"/>
    <w:semiHidden/>
    <w:unhideWhenUsed/>
    <w:qFormat/>
    <w:pPr>
      <w:snapToGrid w:val="0"/>
      <w:jc w:val="left"/>
    </w:pPr>
  </w:style>
  <w:style w:type="paragraph" w:styleId="a9">
    <w:name w:val="Balloon Text"/>
    <w:basedOn w:val="a"/>
    <w:link w:val="aa"/>
    <w:uiPriority w:val="99"/>
    <w:semiHidden/>
    <w:unhideWhenUsed/>
    <w:qFormat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character" w:styleId="af">
    <w:name w:val="endnote reference"/>
    <w:basedOn w:val="a0"/>
    <w:uiPriority w:val="99"/>
    <w:semiHidden/>
    <w:unhideWhenUsed/>
    <w:qFormat/>
    <w:rPr>
      <w:vertAlign w:val="superscript"/>
    </w:rPr>
  </w:style>
  <w:style w:type="character" w:styleId="af0">
    <w:name w:val="FollowedHyperlink"/>
    <w:basedOn w:val="a0"/>
    <w:uiPriority w:val="99"/>
    <w:semiHidden/>
    <w:unhideWhenUsed/>
    <w:qFormat/>
    <w:rPr>
      <w:color w:val="800080" w:themeColor="followedHyperlink"/>
      <w:u w:val="single"/>
    </w:rPr>
  </w:style>
  <w:style w:type="character" w:styleId="af1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2">
    <w:name w:val="annotation reference"/>
    <w:basedOn w:val="a0"/>
    <w:uiPriority w:val="99"/>
    <w:semiHidden/>
    <w:unhideWhenUsed/>
    <w:qFormat/>
    <w:rPr>
      <w:sz w:val="21"/>
      <w:szCs w:val="21"/>
    </w:rPr>
  </w:style>
  <w:style w:type="table" w:styleId="af3">
    <w:name w:val="Table Grid"/>
    <w:basedOn w:val="a1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0">
    <w:name w:val="标题 1 字符"/>
    <w:basedOn w:val="a0"/>
    <w:link w:val="1"/>
    <w:uiPriority w:val="9"/>
    <w:qFormat/>
    <w:rPr>
      <w:rFonts w:asciiTheme="majorHAnsi" w:eastAsia="微软雅黑" w:hAnsiTheme="majorHAnsi" w:cstheme="majorBidi"/>
      <w:b/>
      <w:kern w:val="44"/>
      <w:sz w:val="28"/>
      <w:szCs w:val="44"/>
    </w:rPr>
  </w:style>
  <w:style w:type="character" w:customStyle="1" w:styleId="20">
    <w:name w:val="标题 2 字符"/>
    <w:basedOn w:val="a0"/>
    <w:link w:val="2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e">
    <w:name w:val="页眉 字符"/>
    <w:basedOn w:val="a0"/>
    <w:link w:val="ad"/>
    <w:uiPriority w:val="99"/>
    <w:qFormat/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qFormat/>
    <w:rPr>
      <w:sz w:val="18"/>
      <w:szCs w:val="18"/>
    </w:rPr>
  </w:style>
  <w:style w:type="paragraph" w:styleId="af4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outlineLvl w:val="9"/>
    </w:pPr>
    <w:rPr>
      <w:rFonts w:eastAsiaTheme="majorEastAsia"/>
      <w:b w:val="0"/>
      <w:color w:val="365F91" w:themeColor="accent1" w:themeShade="BF"/>
      <w:kern w:val="0"/>
      <w:sz w:val="32"/>
      <w:szCs w:val="32"/>
    </w:rPr>
  </w:style>
  <w:style w:type="character" w:customStyle="1" w:styleId="aa">
    <w:name w:val="批注框文本 字符"/>
    <w:basedOn w:val="a0"/>
    <w:link w:val="a9"/>
    <w:uiPriority w:val="99"/>
    <w:semiHidden/>
    <w:qFormat/>
    <w:rPr>
      <w:sz w:val="18"/>
      <w:szCs w:val="18"/>
    </w:rPr>
  </w:style>
  <w:style w:type="character" w:customStyle="1" w:styleId="a8">
    <w:name w:val="尾注文本 字符"/>
    <w:basedOn w:val="a0"/>
    <w:link w:val="a7"/>
    <w:uiPriority w:val="99"/>
    <w:semiHidden/>
    <w:qFormat/>
  </w:style>
  <w:style w:type="character" w:customStyle="1" w:styleId="a6">
    <w:name w:val="批注文字 字符"/>
    <w:basedOn w:val="a0"/>
    <w:link w:val="a4"/>
    <w:uiPriority w:val="99"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6171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5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0BD920A-A9AA-4504-A4C0-3BF646FFA0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6</Pages>
  <Words>347</Words>
  <Characters>1980</Characters>
  <Application>Microsoft Office Word</Application>
  <DocSecurity>0</DocSecurity>
  <Lines>16</Lines>
  <Paragraphs>4</Paragraphs>
  <ScaleCrop>false</ScaleCrop>
  <Company>CG</Company>
  <LinksUpToDate>false</LinksUpToDate>
  <CharactersWithSpaces>2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lns</dc:creator>
  <cp:lastModifiedBy>ALIENWARE</cp:lastModifiedBy>
  <cp:revision>41</cp:revision>
  <dcterms:created xsi:type="dcterms:W3CDTF">2020-02-12T04:13:00Z</dcterms:created>
  <dcterms:modified xsi:type="dcterms:W3CDTF">2020-06-29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